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745710" w14:textId="77777777" w:rsidR="00496AF0" w:rsidRDefault="00570BCC" w:rsidP="00886BCA">
      <w:pPr>
        <w:pStyle w:val="Title"/>
      </w:pPr>
      <w:r>
        <w:t>ТИТУЛЬНАЯ СТРАНИЦА</w:t>
      </w:r>
    </w:p>
    <w:p w14:paraId="5E3CF793" w14:textId="77777777" w:rsidR="00570BCC" w:rsidRDefault="00570BCC" w:rsidP="00886BCA">
      <w:pPr>
        <w:pStyle w:val="Heading1"/>
      </w:pPr>
      <w:bookmarkStart w:id="0" w:name="_Toc375425749"/>
      <w:r>
        <w:t>Оглавление</w:t>
      </w:r>
      <w:bookmarkEnd w:id="0"/>
    </w:p>
    <w:p w14:paraId="7CF0FBBB" w14:textId="77777777" w:rsidR="00404266" w:rsidRDefault="00B23D09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5425749" w:history="1">
        <w:r w:rsidR="00404266" w:rsidRPr="006A6D13">
          <w:rPr>
            <w:rStyle w:val="Hyperlink"/>
            <w:noProof/>
          </w:rPr>
          <w:t>Оглавление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49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</w:t>
        </w:r>
        <w:r w:rsidR="00404266">
          <w:rPr>
            <w:noProof/>
            <w:webHidden/>
          </w:rPr>
          <w:fldChar w:fldCharType="end"/>
        </w:r>
      </w:hyperlink>
    </w:p>
    <w:p w14:paraId="43F63E81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0" w:history="1">
        <w:r w:rsidR="00404266" w:rsidRPr="006A6D13">
          <w:rPr>
            <w:rStyle w:val="Hyperlink"/>
            <w:noProof/>
          </w:rPr>
          <w:t>1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Введение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0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2</w:t>
        </w:r>
        <w:r w:rsidR="00404266">
          <w:rPr>
            <w:noProof/>
            <w:webHidden/>
          </w:rPr>
          <w:fldChar w:fldCharType="end"/>
        </w:r>
      </w:hyperlink>
    </w:p>
    <w:p w14:paraId="58C8A138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1" w:history="1">
        <w:r w:rsidR="00404266" w:rsidRPr="006A6D13">
          <w:rPr>
            <w:rStyle w:val="Hyperlink"/>
            <w:noProof/>
          </w:rPr>
          <w:t>2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Выбор методов моделирования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1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3</w:t>
        </w:r>
        <w:r w:rsidR="00404266">
          <w:rPr>
            <w:noProof/>
            <w:webHidden/>
          </w:rPr>
          <w:fldChar w:fldCharType="end"/>
        </w:r>
      </w:hyperlink>
    </w:p>
    <w:p w14:paraId="23DDD0B0" w14:textId="77777777" w:rsidR="00404266" w:rsidRDefault="00456887" w:rsidP="00404266">
      <w:pPr>
        <w:pStyle w:val="TOC2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425752" w:history="1">
        <w:r w:rsidR="00404266" w:rsidRPr="006A6D13">
          <w:rPr>
            <w:rStyle w:val="Hyperlink"/>
            <w:noProof/>
            <w:lang w:val="en-US"/>
          </w:rPr>
          <w:t>2.1</w:t>
        </w:r>
        <w:r w:rsidR="0040426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404266" w:rsidRPr="006A6D13">
          <w:rPr>
            <w:rStyle w:val="Hyperlink"/>
            <w:noProof/>
            <w:lang w:val="en-US"/>
          </w:rPr>
          <w:t>Finite</w:t>
        </w:r>
        <w:r w:rsidR="00404266" w:rsidRPr="006A6D13">
          <w:rPr>
            <w:rStyle w:val="Hyperlink"/>
            <w:noProof/>
          </w:rPr>
          <w:t xml:space="preserve"> </w:t>
        </w:r>
        <w:r w:rsidR="00404266" w:rsidRPr="006A6D13">
          <w:rPr>
            <w:rStyle w:val="Hyperlink"/>
            <w:noProof/>
            <w:lang w:val="en-US"/>
          </w:rPr>
          <w:t>element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2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4</w:t>
        </w:r>
        <w:r w:rsidR="00404266">
          <w:rPr>
            <w:noProof/>
            <w:webHidden/>
          </w:rPr>
          <w:fldChar w:fldCharType="end"/>
        </w:r>
      </w:hyperlink>
    </w:p>
    <w:p w14:paraId="0F9BC6A2" w14:textId="77777777" w:rsidR="00404266" w:rsidRDefault="00456887" w:rsidP="00404266">
      <w:pPr>
        <w:pStyle w:val="TOC2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425753" w:history="1">
        <w:r w:rsidR="00404266" w:rsidRPr="006A6D13">
          <w:rPr>
            <w:rStyle w:val="Hyperlink"/>
            <w:noProof/>
          </w:rPr>
          <w:t>2.2</w:t>
        </w:r>
        <w:r w:rsidR="0040426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404266" w:rsidRPr="006A6D13">
          <w:rPr>
            <w:rStyle w:val="Hyperlink"/>
            <w:noProof/>
            <w:lang w:val="en-US"/>
          </w:rPr>
          <w:t>LBM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3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7</w:t>
        </w:r>
        <w:r w:rsidR="00404266">
          <w:rPr>
            <w:noProof/>
            <w:webHidden/>
          </w:rPr>
          <w:fldChar w:fldCharType="end"/>
        </w:r>
      </w:hyperlink>
    </w:p>
    <w:p w14:paraId="661FEE65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4" w:history="1">
        <w:r w:rsidR="00404266" w:rsidRPr="006A6D13">
          <w:rPr>
            <w:rStyle w:val="Hyperlink"/>
            <w:noProof/>
          </w:rPr>
          <w:t>3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Сравнение методов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4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720985B6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5" w:history="1">
        <w:r w:rsidR="00404266" w:rsidRPr="006A6D13">
          <w:rPr>
            <w:rStyle w:val="Hyperlink"/>
            <w:noProof/>
          </w:rPr>
          <w:t>4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Построение приложения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5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725B7BF8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6" w:history="1">
        <w:r w:rsidR="00404266" w:rsidRPr="006A6D13">
          <w:rPr>
            <w:rStyle w:val="Hyperlink"/>
            <w:noProof/>
          </w:rPr>
          <w:t>5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Результаты численного моделирования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6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3AAFC5D1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7" w:history="1">
        <w:r w:rsidR="00404266" w:rsidRPr="006A6D13">
          <w:rPr>
            <w:rStyle w:val="Hyperlink"/>
            <w:noProof/>
          </w:rPr>
          <w:t>6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Потребление ресурсов приложением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7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0444ABFC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8" w:history="1">
        <w:r w:rsidR="00404266" w:rsidRPr="006A6D13">
          <w:rPr>
            <w:rStyle w:val="Hyperlink"/>
            <w:noProof/>
          </w:rPr>
          <w:t>7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Выводы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8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598699D8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9" w:history="1">
        <w:r w:rsidR="00404266" w:rsidRPr="006A6D13">
          <w:rPr>
            <w:rStyle w:val="Hyperlink"/>
            <w:noProof/>
          </w:rPr>
          <w:t>Литература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9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201BF4F3" w14:textId="77777777" w:rsidR="00B23D09" w:rsidRPr="00B23D09" w:rsidRDefault="00B23D09" w:rsidP="00404266">
      <w:r>
        <w:fldChar w:fldCharType="end"/>
      </w:r>
    </w:p>
    <w:p w14:paraId="6B90D874" w14:textId="77777777" w:rsidR="00DD6C2D" w:rsidRDefault="00DD6C2D" w:rsidP="00886BCA">
      <w:pPr>
        <w:spacing w:after="160"/>
        <w:ind w:firstLine="0"/>
        <w:rPr>
          <w:rFonts w:eastAsiaTheme="majorEastAsia" w:cstheme="majorBidi"/>
          <w:b/>
          <w:color w:val="2E74B5" w:themeColor="accent1" w:themeShade="BF"/>
          <w:sz w:val="32"/>
          <w:szCs w:val="32"/>
        </w:rPr>
      </w:pPr>
      <w:r>
        <w:br w:type="page"/>
      </w:r>
    </w:p>
    <w:p w14:paraId="2ECCD39A" w14:textId="77777777" w:rsidR="00DD6C2D" w:rsidRDefault="00570BCC" w:rsidP="00886BCA">
      <w:pPr>
        <w:pStyle w:val="Heading1"/>
        <w:numPr>
          <w:ilvl w:val="0"/>
          <w:numId w:val="1"/>
        </w:numPr>
      </w:pPr>
      <w:bookmarkStart w:id="1" w:name="_Toc375425750"/>
      <w:r>
        <w:lastRenderedPageBreak/>
        <w:t>Введение</w:t>
      </w:r>
      <w:bookmarkEnd w:id="1"/>
    </w:p>
    <w:p w14:paraId="02DE7F5C" w14:textId="77777777" w:rsidR="007E1CDA" w:rsidRDefault="007E1CDA" w:rsidP="00886BCA">
      <w:r>
        <w:t xml:space="preserve">Задачи из области гидродинамики встречаются в нашей жизни повсеместно, начиная от расчета давления воды в водопроводе, и </w:t>
      </w:r>
      <w:proofErr w:type="gramStart"/>
      <w:r>
        <w:t>заканчивая  моделированием</w:t>
      </w:r>
      <w:proofErr w:type="gramEnd"/>
      <w:r>
        <w:t xml:space="preserve"> обтекания корпуса автомобиля. Обтекание судна или поведение самолета в воздухе, магистральные нефтепроводы или региональные ГЭС – для таких объектов пренебрежение гидродинамическими характеристиками может стать фатальным.</w:t>
      </w:r>
    </w:p>
    <w:p w14:paraId="04A9684E" w14:textId="3C5395E8" w:rsidR="00A277EA" w:rsidRDefault="007E1CDA" w:rsidP="00886BCA">
      <w:r>
        <w:t xml:space="preserve">Как известно, поведение жидкости или газа полностью описывается уравнениями Навье-Стокса. </w:t>
      </w:r>
      <w:r w:rsidR="002C1F56">
        <w:t xml:space="preserve">Однако также известно, что решение этих уравнения возможно только для очень узкого класса задач (к примеру, течение </w:t>
      </w:r>
      <w:proofErr w:type="spellStart"/>
      <w:r w:rsidR="002C1F56">
        <w:t>Пуазейля</w:t>
      </w:r>
      <w:proofErr w:type="spellEnd"/>
      <w:r w:rsidR="002C1F56">
        <w:t>), или с введением существенных ограничений на свойство рассматриваемой жидкости (к примеру, несжимаемость</w:t>
      </w:r>
      <w:commentRangeStart w:id="2"/>
      <w:r w:rsidR="002C1F56">
        <w:t xml:space="preserve"> </w:t>
      </w:r>
      <w:commentRangeEnd w:id="2"/>
      <w:r w:rsidR="002C1F56">
        <w:rPr>
          <w:rStyle w:val="CommentReference"/>
        </w:rPr>
        <w:commentReference w:id="2"/>
      </w:r>
      <w:r w:rsidR="002C1F56">
        <w:t xml:space="preserve">или отсутствие вязкости, </w:t>
      </w:r>
      <w:proofErr w:type="spellStart"/>
      <w:r w:rsidR="002C1F56">
        <w:rPr>
          <w:lang w:val="en-US"/>
        </w:rPr>
        <w:t>etc</w:t>
      </w:r>
      <w:proofErr w:type="spellEnd"/>
      <w:r w:rsidR="002C1F56">
        <w:t>).</w:t>
      </w:r>
      <w:r w:rsidR="00161D17">
        <w:t xml:space="preserve"> Задачи определения поведения объектов и потоков жидкости при взаимодействии их друг с другом появились задолго до ком</w:t>
      </w:r>
      <w:r w:rsidR="00A277EA">
        <w:t>пьютерной техники.</w:t>
      </w:r>
    </w:p>
    <w:p w14:paraId="2CC899AE" w14:textId="72133A7F" w:rsidR="007E1CDA" w:rsidRDefault="002F2A53" w:rsidP="00886BCA">
      <w:r>
        <w:t xml:space="preserve">До становления инженерных методов расчета использовалось испытание моделей, скажем, самолета в аэродинамической трубе. Однако ввиду необходимости выдерживать неизменность чисел подобия при испытании модели, </w:t>
      </w:r>
      <w:commentRangeStart w:id="3"/>
      <w:r>
        <w:t>этот экспериментальный подход</w:t>
      </w:r>
      <w:commentRangeEnd w:id="3"/>
      <w:r>
        <w:rPr>
          <w:rStyle w:val="CommentReference"/>
        </w:rPr>
        <w:commentReference w:id="3"/>
      </w:r>
      <w:r>
        <w:t xml:space="preserve"> сталкивается </w:t>
      </w:r>
      <w:r w:rsidR="00A277EA">
        <w:t>с трудно преодолимыми препятствиями (вплоть до необходимости создавать модель, близкую к натуральной величине).</w:t>
      </w:r>
    </w:p>
    <w:p w14:paraId="3F2F9B4B" w14:textId="2DABAD89" w:rsidR="007D55D4" w:rsidRDefault="00A277EA" w:rsidP="00886BCA">
      <w:r>
        <w:t xml:space="preserve">Инженерные </w:t>
      </w:r>
      <w:r w:rsidR="006C6441">
        <w:t>подходы</w:t>
      </w:r>
      <w:r>
        <w:t>, обзорное понимание которых можно получить из</w:t>
      </w:r>
      <w:r>
        <w:rPr>
          <w:rStyle w:val="CommentReference"/>
        </w:rPr>
        <w:commentReference w:id="4"/>
      </w:r>
      <w:r>
        <w:t xml:space="preserve">, являются шагом вперед по сравнению с натурными испытаниями. Однако для большей части задач можно выделить следующие негативные стороны такого подхода: во-первых, это приближенные результаты. И если для </w:t>
      </w:r>
      <w:commentRangeStart w:id="5"/>
      <w:proofErr w:type="spellStart"/>
      <w:r>
        <w:t>стотысячетонного</w:t>
      </w:r>
      <w:proofErr w:type="spellEnd"/>
      <w:r>
        <w:t xml:space="preserve"> </w:t>
      </w:r>
      <w:commentRangeEnd w:id="5"/>
      <w:r>
        <w:rPr>
          <w:rStyle w:val="CommentReference"/>
        </w:rPr>
        <w:commentReference w:id="5"/>
      </w:r>
      <w:r>
        <w:t xml:space="preserve">судна погрешность </w:t>
      </w:r>
      <w:r w:rsidR="007D55D4">
        <w:t xml:space="preserve">в пару процентов при расчете лобового сопротивления </w:t>
      </w:r>
      <w:r>
        <w:t xml:space="preserve">может быть приемлемой, то </w:t>
      </w:r>
      <w:r w:rsidR="007D55D4">
        <w:t xml:space="preserve">для скоростной яхты ценой этого может стать победа в гонке. Во-вторых, нельзя не отметить, что для расчета задач этими методами необходимо знать хотя-бы часть значений, которые можно получить только на эксперименте, измерив их, и которые не могут быть вычислены из </w:t>
      </w:r>
      <w:commentRangeStart w:id="6"/>
      <w:r w:rsidR="007D55D4">
        <w:t>задаваемых условий</w:t>
      </w:r>
      <w:commentRangeEnd w:id="6"/>
      <w:r w:rsidR="001C394C">
        <w:rPr>
          <w:rStyle w:val="CommentReference"/>
        </w:rPr>
        <w:commentReference w:id="6"/>
      </w:r>
      <w:r w:rsidR="007D55D4">
        <w:t>.</w:t>
      </w:r>
    </w:p>
    <w:p w14:paraId="0ADF55BC" w14:textId="0C010E03" w:rsidR="001C394C" w:rsidRDefault="001C394C" w:rsidP="00886BCA">
      <w:r>
        <w:lastRenderedPageBreak/>
        <w:t xml:space="preserve">С учетом вышесказанного, неоспоримым является тот факт, что возможность смоделировать сколь угодно сложную, или большую, или и то и другое вместе систему при помощи компьютера – следующий шаг в развитии </w:t>
      </w:r>
      <w:r w:rsidR="00272C6F">
        <w:t>подходов к</w:t>
      </w:r>
      <w:r>
        <w:t xml:space="preserve"> решени</w:t>
      </w:r>
      <w:r w:rsidR="00272C6F">
        <w:t>ю</w:t>
      </w:r>
      <w:r>
        <w:t xml:space="preserve"> гидродинамических задач. </w:t>
      </w:r>
    </w:p>
    <w:p w14:paraId="665B4922" w14:textId="77777777" w:rsidR="0031000B" w:rsidRDefault="0031000B" w:rsidP="00886BCA">
      <w:pPr>
        <w:pStyle w:val="Heading1"/>
        <w:numPr>
          <w:ilvl w:val="0"/>
          <w:numId w:val="1"/>
        </w:numPr>
      </w:pPr>
      <w:bookmarkStart w:id="7" w:name="_Toc375425751"/>
      <w:r>
        <w:t>Выбор методов моделирования</w:t>
      </w:r>
      <w:bookmarkEnd w:id="7"/>
    </w:p>
    <w:p w14:paraId="08486ACB" w14:textId="41D26588" w:rsidR="0031000B" w:rsidRDefault="0031000B" w:rsidP="00886BCA">
      <w:r>
        <w:t xml:space="preserve">После первого успешного решения </w:t>
      </w:r>
      <w:commentRangeStart w:id="8"/>
      <w:r>
        <w:t>аэродинамической задачи баллистики</w:t>
      </w:r>
      <w:commentRangeEnd w:id="8"/>
      <w:r>
        <w:rPr>
          <w:rStyle w:val="CommentReference"/>
        </w:rPr>
        <w:commentReference w:id="8"/>
      </w:r>
      <w:r>
        <w:t xml:space="preserve"> в 1945 году (ЭНИАК), компьютеры применяются для все более и более разнообразных задач. Сразу становятся заметны преимущества компьютерного моделирования перед инженерным подходом и, более того, над нату</w:t>
      </w:r>
      <w:r w:rsidR="00B71142">
        <w:t xml:space="preserve">рными испытаниями. Даже на </w:t>
      </w:r>
      <w:proofErr w:type="spellStart"/>
      <w:r w:rsidR="00B71142">
        <w:t>ЭНИАКе</w:t>
      </w:r>
      <w:proofErr w:type="spellEnd"/>
      <w:r w:rsidR="00B71142">
        <w:t xml:space="preserve"> было возможно достичь точности </w:t>
      </w:r>
      <w:commentRangeStart w:id="9"/>
      <w:r w:rsidR="00B71142">
        <w:t>большей</w:t>
      </w:r>
      <w:commentRangeEnd w:id="9"/>
      <w:r w:rsidR="00B71142">
        <w:rPr>
          <w:rStyle w:val="CommentReference"/>
        </w:rPr>
        <w:commentReference w:id="9"/>
      </w:r>
      <w:r w:rsidR="00B71142">
        <w:t>, чем с использованием иных методов решения задачи, с гораздо меньшими трудозатратами.</w:t>
      </w:r>
    </w:p>
    <w:p w14:paraId="3F8DE966" w14:textId="63EEECFC" w:rsidR="00B71142" w:rsidRDefault="00B71142" w:rsidP="00886BCA">
      <w:pPr>
        <w:rPr>
          <w:rFonts w:eastAsiaTheme="minorEastAsia"/>
        </w:rPr>
      </w:pPr>
      <w:r>
        <w:t xml:space="preserve">Однако, даже бурное развитие компьютерной техники за последние пол столетия, введение параллельных вычислений </w:t>
      </w:r>
      <w:commentRangeStart w:id="10"/>
      <w:r>
        <w:t>и все такое прочее</w:t>
      </w:r>
      <w:commentRangeEnd w:id="10"/>
      <w:r>
        <w:rPr>
          <w:rStyle w:val="CommentReference"/>
        </w:rPr>
        <w:commentReference w:id="10"/>
      </w:r>
      <w:r>
        <w:t xml:space="preserve"> не позволяют решать все встающие перед исследователями или инженерами задачи. В основном это связано с огромным количеством степеней свободы рассматриваемых задач </w:t>
      </w:r>
      <w:commentRangeStart w:id="11"/>
      <w:r>
        <w:t xml:space="preserve">(турбулентность – </w:t>
      </w:r>
      <w:proofErr w:type="gramStart"/>
      <w:r>
        <w:t xml:space="preserve">до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6</m:t>
            </m:r>
          </m:sup>
        </m:sSup>
        <w:commentRangeEnd w:id="11"/>
        <m:r>
          <m:rPr>
            <m:sty m:val="p"/>
          </m:rPr>
          <w:rPr>
            <w:rStyle w:val="CommentReference"/>
          </w:rPr>
          <w:commentReference w:id="11"/>
        </m:r>
      </m:oMath>
      <w:r>
        <w:rPr>
          <w:rFonts w:eastAsiaTheme="minorEastAsia"/>
        </w:rPr>
        <w:t>)</w:t>
      </w:r>
      <w:proofErr w:type="gramEnd"/>
      <w:r>
        <w:rPr>
          <w:rFonts w:eastAsiaTheme="minorEastAsia"/>
        </w:rPr>
        <w:t xml:space="preserve">. </w:t>
      </w:r>
      <w:proofErr w:type="gramStart"/>
      <w:r>
        <w:rPr>
          <w:rFonts w:eastAsiaTheme="minorEastAsia"/>
        </w:rPr>
        <w:t>Бывает</w:t>
      </w:r>
      <w:proofErr w:type="gramEnd"/>
      <w:r>
        <w:rPr>
          <w:rFonts w:eastAsiaTheme="minorEastAsia"/>
        </w:rPr>
        <w:t xml:space="preserve"> что для достижения сходимости решения на длительном временном интервале модельного времени требуется затратить часы, а то и дни </w:t>
      </w:r>
      <w:commentRangeStart w:id="12"/>
      <w:r>
        <w:rPr>
          <w:rFonts w:eastAsiaTheme="minorEastAsia"/>
        </w:rPr>
        <w:t>реального времени!</w:t>
      </w:r>
      <w:commentRangeEnd w:id="12"/>
      <w:r>
        <w:rPr>
          <w:rStyle w:val="CommentReference"/>
        </w:rPr>
        <w:commentReference w:id="12"/>
      </w:r>
    </w:p>
    <w:p w14:paraId="6A7BA7B6" w14:textId="22FDD64D" w:rsidR="00B71142" w:rsidRDefault="00B71142" w:rsidP="00886BCA">
      <w:pPr>
        <w:rPr>
          <w:rFonts w:eastAsiaTheme="minorEastAsia"/>
        </w:rPr>
      </w:pPr>
      <w:r>
        <w:rPr>
          <w:rFonts w:eastAsiaTheme="minorEastAsia"/>
        </w:rPr>
        <w:t xml:space="preserve">И потому следующими шагами в развитии </w:t>
      </w:r>
      <w:commentRangeStart w:id="13"/>
      <w:r>
        <w:rPr>
          <w:rFonts w:eastAsiaTheme="minorEastAsia"/>
        </w:rPr>
        <w:t>подходов к решению гидродинамических задач</w:t>
      </w:r>
      <w:commentRangeEnd w:id="13"/>
      <w:r>
        <w:rPr>
          <w:rStyle w:val="CommentReference"/>
        </w:rPr>
        <w:commentReference w:id="13"/>
      </w:r>
      <w:r>
        <w:rPr>
          <w:rFonts w:eastAsiaTheme="minorEastAsia"/>
        </w:rPr>
        <w:t xml:space="preserve"> является усовершенствование непоср</w:t>
      </w:r>
      <w:r w:rsidR="00DB142D">
        <w:rPr>
          <w:rFonts w:eastAsiaTheme="minorEastAsia"/>
        </w:rPr>
        <w:t>едственно методов моделирования, то есть представление задачи в виде набора чисел, с которыми компьютер и будет оперировать.</w:t>
      </w:r>
    </w:p>
    <w:p w14:paraId="65E08C28" w14:textId="7D4E1A95" w:rsidR="00CE0853" w:rsidRDefault="00CE0853" w:rsidP="00886BCA">
      <w:pPr>
        <w:rPr>
          <w:rFonts w:eastAsiaTheme="minorEastAsia"/>
        </w:rPr>
      </w:pPr>
      <w:r>
        <w:rPr>
          <w:rFonts w:eastAsiaTheme="minorEastAsia"/>
        </w:rPr>
        <w:t>Поскольку мощности компьютера не безграничны, то выбор подходящего метода, который даст ответ на задачу за приемлемое время, крайне важен.</w:t>
      </w:r>
    </w:p>
    <w:p w14:paraId="385EC2CF" w14:textId="1372A701" w:rsidR="00CE0853" w:rsidRPr="00680BCE" w:rsidRDefault="00CE0853" w:rsidP="00886BCA">
      <w:pPr>
        <w:rPr>
          <w:rFonts w:eastAsiaTheme="minorEastAsia"/>
        </w:rPr>
      </w:pPr>
      <w:r>
        <w:rPr>
          <w:rFonts w:eastAsiaTheme="minorEastAsia"/>
        </w:rPr>
        <w:t xml:space="preserve">И потому </w:t>
      </w:r>
      <w:r w:rsidRPr="00CE0853">
        <w:rPr>
          <w:rFonts w:eastAsiaTheme="minorEastAsia"/>
          <w:b/>
          <w:u w:val="single"/>
        </w:rPr>
        <w:t>цель работы</w:t>
      </w:r>
      <w:r>
        <w:rPr>
          <w:rFonts w:eastAsiaTheme="minorEastAsia"/>
        </w:rPr>
        <w:t xml:space="preserve"> </w:t>
      </w:r>
      <w:r w:rsidR="00680BCE">
        <w:rPr>
          <w:rFonts w:eastAsiaTheme="minorEastAsia"/>
        </w:rPr>
        <w:t>– сравнить скорость расчета и расход памяти для решения уравнений Навье-Стокса методом конечных разностей, и для метода решеточных уравнений Больцмана.</w:t>
      </w:r>
    </w:p>
    <w:p w14:paraId="4CAF9D05" w14:textId="0827AE59" w:rsidR="00A876DD" w:rsidRPr="00A876DD" w:rsidRDefault="00A876DD" w:rsidP="00886BCA">
      <w:pPr>
        <w:rPr>
          <w:rFonts w:eastAsiaTheme="minorEastAsia"/>
        </w:rPr>
      </w:pPr>
      <w:r>
        <w:rPr>
          <w:rFonts w:eastAsiaTheme="minorEastAsia"/>
        </w:rPr>
        <w:t>Остановимся более подробно на методах, для которых и производилось сравнение результативности.</w:t>
      </w:r>
    </w:p>
    <w:p w14:paraId="5C6BB38D" w14:textId="58BE9556" w:rsidR="009E6FF2" w:rsidRDefault="009E6FF2">
      <w:pPr>
        <w:tabs>
          <w:tab w:val="clear" w:pos="2268"/>
          <w:tab w:val="clear" w:pos="8505"/>
        </w:tabs>
        <w:spacing w:after="160" w:line="259" w:lineRule="auto"/>
        <w:ind w:firstLine="0"/>
        <w:jc w:val="left"/>
        <w:rPr>
          <w:sz w:val="22"/>
        </w:rPr>
      </w:pPr>
      <w:r>
        <w:rPr>
          <w:sz w:val="22"/>
        </w:rPr>
        <w:br w:type="page"/>
      </w:r>
    </w:p>
    <w:p w14:paraId="3AE82366" w14:textId="0CCFB7A5" w:rsidR="009005A0" w:rsidRDefault="00680BCE" w:rsidP="00886BCA">
      <w:pPr>
        <w:pStyle w:val="Heading2"/>
        <w:numPr>
          <w:ilvl w:val="1"/>
          <w:numId w:val="1"/>
        </w:numPr>
        <w:rPr>
          <w:lang w:val="en-US"/>
        </w:rPr>
      </w:pPr>
      <w:r>
        <w:lastRenderedPageBreak/>
        <w:t>Метод конечных разностей</w:t>
      </w:r>
    </w:p>
    <w:p w14:paraId="63C63FA0" w14:textId="701753FA" w:rsidR="00FD326F" w:rsidRDefault="00FD326F" w:rsidP="00886BCA">
      <w:pPr>
        <w:rPr>
          <w:rFonts w:eastAsiaTheme="minorEastAsia"/>
        </w:rPr>
      </w:pPr>
      <w:r>
        <w:t xml:space="preserve">Как уже было сказано, несжимаемые жидкости – жидкости неизменной плотности, </w:t>
      </w:r>
      <w:proofErr w:type="gramStart"/>
      <w:r>
        <w:t xml:space="preserve">т.е. </w:t>
      </w:r>
      <m:oMath>
        <m:r>
          <w:rPr>
            <w:rFonts w:ascii="Cambria Math" w:hAnsi="Cambria Math"/>
          </w:rPr>
          <m:t>ρ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>,t</m:t>
            </m:r>
            <m:ctrlPr>
              <w:rPr>
                <w:rFonts w:ascii="Cambria Math" w:eastAsiaTheme="minorEastAsia" w:hAnsi="Cambria Math"/>
                <w:i/>
              </w:rPr>
            </m:ctrlPr>
          </m:e>
        </m:d>
        <m:r>
          <w:rPr>
            <w:rFonts w:ascii="Cambria Math" w:eastAsiaTheme="minorEastAsia" w:hAnsi="Cambria Math"/>
          </w:rPr>
          <m:t>=ρ</m:t>
        </m:r>
      </m:oMath>
      <w:r w:rsidRPr="00FD326F">
        <w:rPr>
          <w:rFonts w:eastAsiaTheme="minorEastAsia"/>
        </w:rPr>
        <w:t>.</w:t>
      </w:r>
      <w:proofErr w:type="gramEnd"/>
      <w:r w:rsidRPr="00FD326F">
        <w:rPr>
          <w:rFonts w:eastAsiaTheme="minorEastAsia"/>
        </w:rPr>
        <w:t xml:space="preserve"> </w:t>
      </w:r>
      <w:r>
        <w:rPr>
          <w:rFonts w:eastAsiaTheme="minorEastAsia"/>
        </w:rPr>
        <w:t>Любая жидкость описывается уравнениями Навье-Стокса.</w:t>
      </w:r>
    </w:p>
    <w:p w14:paraId="61722CA8" w14:textId="28D212B5" w:rsidR="004C07D9" w:rsidRPr="004C07D9" w:rsidRDefault="00886BCA" w:rsidP="00886BCA">
      <w:pPr>
        <w:ind w:left="707"/>
        <w:rPr>
          <w:rFonts w:eastAsiaTheme="minorEastAsia"/>
        </w:rPr>
      </w:pPr>
      <w:r>
        <w:rPr>
          <w:rFonts w:eastAsiaTheme="minorEastAsia"/>
          <w:sz w:val="32"/>
        </w:rPr>
        <w:tab/>
      </w:r>
      <m:oMath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</w:rPr>
              <m:t>∂t</m:t>
            </m:r>
          </m:den>
        </m:f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d>
          <m:dPr>
            <m:ctrlPr>
              <w:rPr>
                <w:rFonts w:ascii="Cambria Math" w:hAnsi="Cambria Math"/>
                <w:i/>
                <w:sz w:val="32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</w:rPr>
                  <m:t>u</m:t>
                </m:r>
              </m:e>
            </m:acc>
            <m:r>
              <w:rPr>
                <w:rFonts w:ascii="Cambria Math" w:hAnsi="Cambria Math"/>
                <w:sz w:val="32"/>
              </w:rPr>
              <m:t>∙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sz w:val="32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32"/>
                  </w:rPr>
                  <m:t>∇</m:t>
                </m:r>
              </m:e>
            </m:acc>
            <m:ctrlPr>
              <w:rPr>
                <w:rFonts w:ascii="Cambria Math" w:eastAsiaTheme="minorEastAsia" w:hAnsi="Cambria Math"/>
                <w:i/>
                <w:sz w:val="32"/>
              </w:rPr>
            </m:ctrlPr>
          </m:e>
        </m:d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acc>
          <m:accPr>
            <m:chr m:val="⃗"/>
            <m:ctrlPr>
              <w:rPr>
                <w:rFonts w:ascii="Cambria Math" w:hAnsi="Cambria Math"/>
                <w:sz w:val="32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32"/>
              </w:rPr>
              <m:t>∇</m:t>
            </m:r>
          </m:e>
        </m:acc>
        <m:r>
          <w:rPr>
            <w:rFonts w:ascii="Cambria Math" w:hAnsi="Cambria Math"/>
            <w:sz w:val="32"/>
          </w:rPr>
          <m:t>p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</w:rPr>
              <m:t>Re</m:t>
            </m:r>
          </m:den>
        </m:f>
        <m:r>
          <m:rPr>
            <m:sty m:val="p"/>
          </m:rPr>
          <w:rPr>
            <w:rFonts w:ascii="Cambria Math" w:hAnsi="Cambria Math"/>
            <w:sz w:val="32"/>
          </w:rPr>
          <m:t>Δ</m:t>
        </m:r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g</m:t>
            </m:r>
          </m:e>
        </m:acc>
      </m:oMath>
      <w:r w:rsidRPr="004C07D9">
        <w:rPr>
          <w:rFonts w:eastAsiaTheme="minorEastAsia"/>
        </w:rPr>
        <w:tab/>
        <w:t>(2.1.1</w:t>
      </w:r>
      <w:r w:rsidR="004C07D9" w:rsidRPr="004C07D9">
        <w:rPr>
          <w:rFonts w:eastAsiaTheme="minorEastAsia"/>
        </w:rPr>
        <w:t>)</w:t>
      </w:r>
    </w:p>
    <w:p w14:paraId="59DF5FB6" w14:textId="21E085C7" w:rsidR="00FD326F" w:rsidRPr="00EC2ECF" w:rsidRDefault="00886BCA" w:rsidP="00886BCA">
      <w:pPr>
        <w:rPr>
          <w:rFonts w:eastAsiaTheme="minorEastAsia"/>
          <w:i/>
        </w:rPr>
      </w:pPr>
      <w:r w:rsidRPr="004C07D9">
        <w:rPr>
          <w:rFonts w:eastAsiaTheme="minor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∇</m:t>
            </m:r>
          </m:e>
        </m:acc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u</m:t>
            </m:r>
          </m:e>
        </m:acc>
        <m:r>
          <w:rPr>
            <w:rFonts w:ascii="Cambria Math" w:eastAsiaTheme="minorEastAsia" w:hAnsi="Cambria Math"/>
          </w:rPr>
          <m:t>=0</m:t>
        </m:r>
      </m:oMath>
      <w:r>
        <w:rPr>
          <w:rFonts w:eastAsiaTheme="minorEastAsia"/>
        </w:rPr>
        <w:tab/>
        <w:t>(2.1.2)</w:t>
      </w:r>
    </w:p>
    <w:p w14:paraId="548C538A" w14:textId="266DAC81" w:rsidR="00CF159B" w:rsidRDefault="00886BCA" w:rsidP="00CF159B">
      <w:pPr>
        <w:rPr>
          <w:rFonts w:eastAsiaTheme="minorEastAsia"/>
        </w:rPr>
      </w:pPr>
      <w:r>
        <w:rPr>
          <w:rFonts w:eastAsiaTheme="minorEastAsia"/>
        </w:rPr>
        <w:t>Первое уравнение п</w:t>
      </w:r>
      <w:r w:rsidR="00FD326F">
        <w:rPr>
          <w:rFonts w:eastAsiaTheme="minorEastAsia"/>
        </w:rPr>
        <w:t>рямо получается из второго закона Ньютона</w:t>
      </w:r>
      <w:r>
        <w:rPr>
          <w:rFonts w:eastAsiaTheme="minorEastAsia"/>
        </w:rPr>
        <w:t>, а второе – условие неразрывности, получаемое из закона сохранения массы.</w:t>
      </w:r>
    </w:p>
    <w:p w14:paraId="719E612D" w14:textId="039C528F" w:rsidR="00CF159B" w:rsidRDefault="00CF159B" w:rsidP="00CF159B">
      <w:pPr>
        <w:rPr>
          <w:rFonts w:eastAsiaTheme="minorEastAsia"/>
        </w:rPr>
      </w:pPr>
      <w:r>
        <w:rPr>
          <w:rFonts w:eastAsiaTheme="minorEastAsia"/>
        </w:rPr>
        <w:t>Если переписать уравнения для компонент скорости, получим следующее:</w:t>
      </w:r>
    </w:p>
    <w:p w14:paraId="0308CC90" w14:textId="6AEBAB90" w:rsidR="00CF159B" w:rsidRPr="00FD326F" w:rsidRDefault="00C41E31" w:rsidP="00CF159B">
      <w:pPr>
        <w:rPr>
          <w:rFonts w:eastAsiaTheme="minorEastAsia"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u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t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mr>
          <m:m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v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t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mr>
        </m:m>
      </m:oMath>
      <w:r>
        <w:rPr>
          <w:rFonts w:eastAsiaTheme="minorEastAsia"/>
        </w:rPr>
        <w:tab/>
        <w:t>(2.1.3)</w:t>
      </w:r>
    </w:p>
    <w:p w14:paraId="339747F6" w14:textId="628D6DCB" w:rsidR="00EC2ECF" w:rsidRDefault="00886BCA" w:rsidP="00EC2ECF">
      <w:r>
        <w:t>Уравнения сильно нелинейные, из-за второго слагаемого в первом уравнении, т.н. «конвекционного члена».</w:t>
      </w:r>
      <w:r w:rsidR="00EC2ECF" w:rsidRPr="00EC2ECF">
        <w:t xml:space="preserve"> </w:t>
      </w:r>
      <w:r>
        <w:t>Для применения к решению этой системы компьютера, их необходимо каким-либо образом свести к алгебраическим уравнениям</w:t>
      </w:r>
      <w:r w:rsidR="00EC2ECF">
        <w:t>, т.е. провести процедуру дискретизации.</w:t>
      </w:r>
    </w:p>
    <w:p w14:paraId="463A2F28" w14:textId="7D9F9E17" w:rsidR="00EC2ECF" w:rsidRDefault="009E6FF2" w:rsidP="00886BCA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F80DABA" wp14:editId="2131168D">
                <wp:simplePos x="0" y="0"/>
                <wp:positionH relativeFrom="column">
                  <wp:posOffset>683821</wp:posOffset>
                </wp:positionH>
                <wp:positionV relativeFrom="paragraph">
                  <wp:posOffset>893711</wp:posOffset>
                </wp:positionV>
                <wp:extent cx="4373245" cy="1455420"/>
                <wp:effectExtent l="0" t="0" r="8255" b="0"/>
                <wp:wrapTopAndBottom/>
                <wp:docPr id="18" name="Group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73245" cy="1455420"/>
                          <a:chOff x="0" y="0"/>
                          <a:chExt cx="4373245" cy="1455420"/>
                        </a:xfrm>
                      </wpg:grpSpPr>
                      <pic:pic xmlns:pic="http://schemas.openxmlformats.org/drawingml/2006/picture">
                        <pic:nvPicPr>
                          <pic:cNvPr id="21" name="Picture 21"/>
                          <pic:cNvPicPr>
                            <a:picLocks noChangeAspect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3245" cy="1121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7" name="Text Box 17"/>
                        <wps:cNvSpPr txBox="1"/>
                        <wps:spPr>
                          <a:xfrm>
                            <a:off x="0" y="1179830"/>
                            <a:ext cx="4373245" cy="27559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5FD3317" w14:textId="718CFC49" w:rsidR="00456887" w:rsidRPr="009E6FF2" w:rsidRDefault="00456887" w:rsidP="009E6FF2">
                              <w:pPr>
                                <w:pStyle w:val="Caption"/>
                                <w:rPr>
                                  <w:noProof/>
                                  <w:sz w:val="32"/>
                                </w:rPr>
                              </w:pPr>
                              <w:r w:rsidRPr="009E6FF2">
                                <w:rPr>
                                  <w:sz w:val="20"/>
                                </w:rPr>
                                <w:t xml:space="preserve">Рисунок </w: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begin"/>
                              </w:r>
                              <w:r w:rsidRPr="009E6FF2">
                                <w:rPr>
                                  <w:sz w:val="20"/>
                                </w:rPr>
                                <w:instrText xml:space="preserve"> SEQ Рисунок \* ARABIC </w:instrTex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separate"/>
                              </w:r>
                              <w:r w:rsidR="00CB19C9">
                                <w:rPr>
                                  <w:noProof/>
                                  <w:sz w:val="20"/>
                                </w:rPr>
                                <w:t>1</w: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end"/>
                              </w:r>
                              <w:r w:rsidRPr="009E6FF2">
                                <w:rPr>
                                  <w:sz w:val="20"/>
                                </w:rPr>
                                <w:t xml:space="preserve">. Одномерная регулярная сетка </w:t>
                              </w: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  <m:t>max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0"/>
                                  </w:rPr>
                                  <m:t>=10</m:t>
                                </m:r>
                              </m:oMath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F80DABA" id="Group 18" o:spid="_x0000_s1026" style="position:absolute;left:0;text-align:left;margin-left:53.85pt;margin-top:70.35pt;width:344.35pt;height:114.6pt;z-index:251662336" coordsize="43732,14554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1" o:spid="_x0000_s1027" type="#_x0000_t75" style="position:absolute;width:43732;height:112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ePTR6/AAAA2wAAAA8AAABkcnMvZG93bnJldi54bWxEj0GLwjAUhO+C/yG8BW82tYJINcqyIHhR&#10;sOr90bxtq81LSaLWf28EweMwM98wy3VvWnEn5xvLCiZJCoK4tLrhSsHpuBnPQfiArLG1TAqe5GG9&#10;Gg6WmGv74APdi1CJCGGfo4I6hC6X0pc1GfSJ7Yij92+dwRClq6R2+Ihw08osTWfSYMNxocaO/moq&#10;r8XNKMBwKeZFVu4P+nqcXgyedzvXKjX66X8XIAL14Rv+tLdaQTaB95f4A+TqB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nj00evwAAANsAAAAPAAAAAAAAAAAAAAAAAJ8CAABk&#10;cnMvZG93bnJldi54bWxQSwUGAAAAAAQABAD3AAAAiwMAAAAA&#10;">
                  <v:imagedata r:id="rId9" o:title="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" o:spid="_x0000_s1028" type="#_x0000_t202" style="position:absolute;top:11798;width:43732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gDssMA&#10;AADbAAAADwAAAGRycy9kb3ducmV2LnhtbERPTWsCMRC9C/0PYQpeRLNtRWU1ikiFthfp1ou3YTNu&#10;1m4mS5LV7b9vCgVv83ifs9r0thFX8qF2rOBpkoEgLp2uuVJw/NqPFyBCRNbYOCYFPxRgs34YrDDX&#10;7safdC1iJVIIhxwVmBjbXMpQGrIYJq4lTtzZeYsxQV9J7fGWwm0jn7NsJi3WnBoMtrQzVH4XnVVw&#10;mJ4OZtSdXz+20xf/fux2s0tVKDV87LdLEJH6eBf/u990mj+Hv1/S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gDssMAAADbAAAADwAAAAAAAAAAAAAAAACYAgAAZHJzL2Rv&#10;d25yZXYueG1sUEsFBgAAAAAEAAQA9QAAAIgDAAAAAA==&#10;" stroked="f">
                  <v:textbox style="mso-fit-shape-to-text:t" inset="0,0,0,0">
                    <w:txbxContent>
                      <w:p w14:paraId="25FD3317" w14:textId="718CFC49" w:rsidR="00456887" w:rsidRPr="009E6FF2" w:rsidRDefault="00456887" w:rsidP="009E6FF2">
                        <w:pPr>
                          <w:pStyle w:val="Caption"/>
                          <w:rPr>
                            <w:noProof/>
                            <w:sz w:val="32"/>
                          </w:rPr>
                        </w:pPr>
                        <w:r w:rsidRPr="009E6FF2">
                          <w:rPr>
                            <w:sz w:val="20"/>
                          </w:rPr>
                          <w:t xml:space="preserve">Рисунок </w:t>
                        </w:r>
                        <w:r w:rsidRPr="009E6FF2">
                          <w:rPr>
                            <w:sz w:val="20"/>
                          </w:rPr>
                          <w:fldChar w:fldCharType="begin"/>
                        </w:r>
                        <w:r w:rsidRPr="009E6FF2">
                          <w:rPr>
                            <w:sz w:val="20"/>
                          </w:rPr>
                          <w:instrText xml:space="preserve"> SEQ Рисунок \* ARABIC </w:instrText>
                        </w:r>
                        <w:r w:rsidRPr="009E6FF2">
                          <w:rPr>
                            <w:sz w:val="20"/>
                          </w:rPr>
                          <w:fldChar w:fldCharType="separate"/>
                        </w:r>
                        <w:r w:rsidR="00CB19C9">
                          <w:rPr>
                            <w:noProof/>
                            <w:sz w:val="20"/>
                          </w:rPr>
                          <w:t>1</w:t>
                        </w:r>
                        <w:r w:rsidRPr="009E6FF2">
                          <w:rPr>
                            <w:sz w:val="20"/>
                          </w:rPr>
                          <w:fldChar w:fldCharType="end"/>
                        </w:r>
                        <w:r w:rsidRPr="009E6FF2">
                          <w:rPr>
                            <w:sz w:val="20"/>
                          </w:rPr>
                          <w:t xml:space="preserve">. Одномерная регулярная сетка </w:t>
                        </w: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</w:rPr>
                                <m:t>max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=10</m:t>
                          </m:r>
                        </m:oMath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="00EC2ECF">
        <w:t xml:space="preserve">Существует значительное количество методов дискретизации, ограничимся методом конечных разностей. Продемонстрируем его на одномерном </w:t>
      </w:r>
      <w:proofErr w:type="spellStart"/>
      <w:r w:rsidR="00EC2ECF">
        <w:t>д.у</w:t>
      </w:r>
      <w:proofErr w:type="spellEnd"/>
      <w:r w:rsidR="00EC2ECF">
        <w:t xml:space="preserve">. </w:t>
      </w:r>
      <w:r w:rsidR="00496AF0">
        <w:t>второго</w:t>
      </w:r>
      <w:r w:rsidR="00EC2ECF">
        <w:t xml:space="preserve"> порядка.</w:t>
      </w:r>
      <w:r w:rsidR="00EC2ECF" w:rsidRPr="00EC2ECF">
        <w:rPr>
          <w:noProof/>
          <w:lang w:eastAsia="ru-RU"/>
        </w:rPr>
        <w:t xml:space="preserve"> </w:t>
      </w:r>
    </w:p>
    <w:p w14:paraId="0042AC5F" w14:textId="15AEFCA5" w:rsidR="00496AF0" w:rsidRPr="00496AF0" w:rsidRDefault="00496AF0" w:rsidP="00886BCA">
      <w:pPr>
        <w:rPr>
          <w:rFonts w:eastAsiaTheme="minorEastAsia"/>
        </w:rPr>
      </w:pPr>
      <w:proofErr w:type="gramStart"/>
      <w:r>
        <w:t xml:space="preserve">Интервал </w:t>
      </w:r>
      <m:oMath>
        <m:r>
          <m:rPr>
            <m:sty m:val="p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≔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a</m:t>
            </m:r>
          </m:e>
        </m:d>
        <m:r>
          <m:rPr>
            <m:scr m:val="double-struck"/>
          </m:rPr>
          <w:rPr>
            <w:rFonts w:ascii="Cambria Math" w:hAnsi="Cambria Math"/>
          </w:rPr>
          <m:t>⊂R</m:t>
        </m:r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на котором необходимо решить д.у. разбивается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под-интервалов одина</w:t>
      </w:r>
      <w:proofErr w:type="spellStart"/>
      <w:r>
        <w:rPr>
          <w:rFonts w:eastAsiaTheme="minorEastAsia"/>
        </w:rPr>
        <w:t>ковой</w:t>
      </w:r>
      <w:proofErr w:type="spellEnd"/>
      <w:r>
        <w:rPr>
          <w:rFonts w:eastAsiaTheme="minorEastAsia"/>
        </w:rPr>
        <w:t xml:space="preserve"> длинны </w:t>
      </w:r>
      <m:oMath>
        <m:r>
          <w:rPr>
            <w:rFonts w:ascii="Cambria Math" w:eastAsiaTheme="minorEastAsia" w:hAnsi="Cambria Math"/>
          </w:rPr>
          <m:t>δx≔</m:t>
        </m:r>
        <m:f>
          <m:fPr>
            <m:type m:val="lin"/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 xml:space="preserve">, таким образом получается сетка, состоящая из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i δx</m:t>
        </m:r>
      </m:oMath>
      <w:r>
        <w:rPr>
          <w:rFonts w:eastAsiaTheme="minorEastAsia"/>
        </w:rPr>
        <w:t xml:space="preserve"> точек, </w:t>
      </w:r>
      <m:oMath>
        <m:r>
          <w:rPr>
            <w:rFonts w:ascii="Cambria Math" w:eastAsiaTheme="minorEastAsia" w:hAnsi="Cambria Math"/>
          </w:rPr>
          <m:t xml:space="preserve">i=0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496AF0">
        <w:rPr>
          <w:rFonts w:eastAsiaTheme="minorEastAsia"/>
        </w:rPr>
        <w:t>.</w:t>
      </w:r>
    </w:p>
    <w:p w14:paraId="18DB79DB" w14:textId="53DA494C" w:rsidR="00496AF0" w:rsidRDefault="00496AF0" w:rsidP="00886BCA">
      <w:r>
        <w:t>Дифференциальное уравнение теперь рассматривается только в этих точках. Воспользовавшись определением производной</w:t>
      </w:r>
    </w:p>
    <w:p w14:paraId="4D01A9C2" w14:textId="2CC7D58F" w:rsidR="00496AF0" w:rsidRPr="00C41E31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u</m:t>
            </m:r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≔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δx→0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+δx</m:t>
                    </m:r>
                  </m:e>
                </m:d>
                <m:r>
                  <w:rPr>
                    <w:rFonts w:ascii="Cambria Math" w:hAnsi="Cambria Math"/>
                  </w:rPr>
                  <m:t>-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num>
              <m:den>
                <m:r>
                  <w:rPr>
                    <w:rFonts w:ascii="Cambria Math" w:hAnsi="Cambria Math"/>
                  </w:rPr>
                  <m:t>δx</m:t>
                </m:r>
              </m:den>
            </m:f>
          </m:e>
        </m:func>
      </m:oMath>
      <w:r>
        <w:rPr>
          <w:rFonts w:eastAsiaTheme="minorEastAsia"/>
          <w:i/>
        </w:rPr>
        <w:tab/>
      </w:r>
      <w:r>
        <w:rPr>
          <w:rFonts w:eastAsiaTheme="minorEastAsia"/>
        </w:rPr>
        <w:t>(2.1.4)</w:t>
      </w:r>
    </w:p>
    <w:p w14:paraId="0BD2757E" w14:textId="0F329557" w:rsidR="00496AF0" w:rsidRDefault="00496AF0" w:rsidP="00886BCA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И не переходя к пределу, мы можем приблизить непрерывный дифференциальный </w:t>
      </w:r>
      <w:proofErr w:type="gramStart"/>
      <w:r>
        <w:rPr>
          <w:rFonts w:eastAsiaTheme="minorEastAsia"/>
        </w:rPr>
        <w:t xml:space="preserve">оператор </w:t>
      </w:r>
      <m:oMath>
        <m:r>
          <w:rPr>
            <w:rFonts w:ascii="Cambria Math" w:eastAsiaTheme="minorEastAsia" w:hAnsi="Cambria Math"/>
          </w:rPr>
          <m:t>du/dx</m:t>
        </m:r>
      </m:oMath>
      <w:r w:rsidRPr="00496AF0">
        <w:rPr>
          <w:rFonts w:eastAsiaTheme="minorEastAsia"/>
        </w:rPr>
        <w:t xml:space="preserve"> </w:t>
      </w:r>
      <w:r>
        <w:rPr>
          <w:rFonts w:eastAsiaTheme="minorEastAsia"/>
        </w:rPr>
        <w:t>в</w:t>
      </w:r>
      <w:proofErr w:type="gramEnd"/>
      <w:r>
        <w:rPr>
          <w:rFonts w:eastAsiaTheme="minorEastAsia"/>
        </w:rPr>
        <w:t xml:space="preserve"> точк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дискретным разностным оператором</w:t>
      </w:r>
    </w:p>
    <w:p w14:paraId="10C92239" w14:textId="1D223F7B" w:rsidR="00496AF0" w:rsidRPr="003552AF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r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δx</m:t>
            </m:r>
          </m:den>
        </m:f>
      </m:oMath>
      <w:r>
        <w:rPr>
          <w:rFonts w:eastAsiaTheme="minorEastAsia"/>
        </w:rPr>
        <w:tab/>
        <w:t>(2.1.5)</w:t>
      </w:r>
    </w:p>
    <w:p w14:paraId="3EAC099E" w14:textId="034CA33D" w:rsidR="003552AF" w:rsidRDefault="003552AF" w:rsidP="00886BCA">
      <w:pPr>
        <w:rPr>
          <w:rFonts w:eastAsiaTheme="minorEastAsia"/>
        </w:rPr>
      </w:pPr>
      <w:r>
        <w:rPr>
          <w:rFonts w:eastAsiaTheme="minorEastAsia"/>
        </w:rPr>
        <w:t>Не переходя к пределу. Также, может использоваться кроме вышеприведенной передней разности обратная</w:t>
      </w:r>
    </w:p>
    <w:p w14:paraId="6F33E717" w14:textId="42D8D55D" w:rsidR="003552AF" w:rsidRPr="003552AF" w:rsidRDefault="00C41E31" w:rsidP="003552AF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-1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δx</m:t>
            </m:r>
          </m:den>
        </m:f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6)</w:t>
      </w:r>
    </w:p>
    <w:p w14:paraId="6175EDA3" w14:textId="6B9A7A28" w:rsidR="003552AF" w:rsidRDefault="003552AF" w:rsidP="003552AF">
      <w:pPr>
        <w:rPr>
          <w:rFonts w:eastAsiaTheme="minorEastAsia"/>
        </w:rPr>
      </w:pPr>
      <w:r>
        <w:rPr>
          <w:rFonts w:eastAsiaTheme="minorEastAsia"/>
        </w:rPr>
        <w:t>И центральная</w:t>
      </w:r>
    </w:p>
    <w:p w14:paraId="204D4E90" w14:textId="6020AF9E" w:rsidR="003552AF" w:rsidRPr="003552AF" w:rsidRDefault="00C41E31" w:rsidP="003552AF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с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-1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2δx</m:t>
            </m:r>
          </m:den>
        </m:f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7)</w:t>
      </w:r>
    </w:p>
    <w:p w14:paraId="4638922D" w14:textId="701E6279" w:rsidR="003552AF" w:rsidRDefault="003552AF" w:rsidP="00886BCA">
      <w:r>
        <w:t>Интуитивно понятно, что чем меньше сетка, тем лучше такие разности приближают дифференциальный оператор.</w:t>
      </w:r>
    </w:p>
    <w:p w14:paraId="0F594E52" w14:textId="3BF92006" w:rsidR="003552AF" w:rsidRDefault="00E6372F" w:rsidP="00886BCA">
      <w:r>
        <w:t>Производная второго порядка аппроксимируется</w:t>
      </w:r>
    </w:p>
    <w:p w14:paraId="54D9A0C2" w14:textId="6A609036" w:rsidR="00E6372F" w:rsidRPr="00E6372F" w:rsidRDefault="00C41E31" w:rsidP="00886BCA">
      <w:pPr>
        <w:rPr>
          <w:i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2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+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-1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δ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8)</w:t>
      </w:r>
    </w:p>
    <w:p w14:paraId="7767940D" w14:textId="5979A68E" w:rsidR="00496AF0" w:rsidRDefault="00E6372F" w:rsidP="00886BCA">
      <w:r>
        <w:t>Тогда, например, для уравнения конвекции-диффузии</w:t>
      </w:r>
    </w:p>
    <w:p w14:paraId="70C1E4F6" w14:textId="6A620A7F" w:rsidR="00E6372F" w:rsidRPr="00E6372F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u</m:t>
            </m:r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k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u</m:t>
            </m:r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=f</m:t>
        </m:r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9)</w:t>
      </w:r>
    </w:p>
    <w:p w14:paraId="7D48D37C" w14:textId="2FEF2038" w:rsidR="00E6372F" w:rsidRPr="004B67DF" w:rsidRDefault="00E6372F" w:rsidP="00886BCA">
      <w:pPr>
        <w:rPr>
          <w:rFonts w:eastAsiaTheme="minorEastAsia"/>
        </w:rPr>
      </w:pPr>
      <w:r>
        <w:rPr>
          <w:rFonts w:eastAsiaTheme="minorEastAsia"/>
        </w:rPr>
        <w:t xml:space="preserve">Будет получена система </w:t>
      </w:r>
      <w:proofErr w:type="gramStart"/>
      <w:r>
        <w:rPr>
          <w:rFonts w:eastAsiaTheme="minorEastAsia"/>
        </w:rPr>
        <w:t xml:space="preserve">из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-1</m:t>
        </m:r>
      </m:oMath>
      <w:r>
        <w:rPr>
          <w:rFonts w:eastAsiaTheme="minorEastAsia"/>
        </w:rPr>
        <w:t xml:space="preserve"> уравнений</w:t>
      </w:r>
      <w:proofErr w:type="gramEnd"/>
    </w:p>
    <w:p w14:paraId="03B3DC04" w14:textId="0EE4F36D" w:rsidR="00E6372F" w:rsidRPr="00E6372F" w:rsidRDefault="00456887" w:rsidP="00E6372F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24"/>
                  <w:lang w:val="en-US"/>
                </w:rPr>
                <m:t>δ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+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-2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+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-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  <w:lang w:val="en-US"/>
                </w:rPr>
                <m:t xml:space="preserve">2 </m:t>
              </m:r>
              <m:r>
                <w:rPr>
                  <w:rFonts w:ascii="Cambria Math" w:hAnsi="Cambria Math"/>
                  <w:sz w:val="24"/>
                </w:rPr>
                <m:t>δx</m:t>
              </m:r>
            </m:den>
          </m:f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+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-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-1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>)=f(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w:rPr>
                  <w:rFonts w:ascii="Cambria Math" w:hAnsi="Cambria Math"/>
                  <w:sz w:val="24"/>
                </w:rPr>
                <m:t>i</m:t>
              </m:r>
            </m:sub>
          </m:sSub>
          <m:r>
            <w:rPr>
              <w:rFonts w:ascii="Cambria Math" w:hAnsi="Cambria Math"/>
              <w:sz w:val="24"/>
            </w:rPr>
            <m:t>)</m:t>
          </m:r>
        </m:oMath>
      </m:oMathPara>
    </w:p>
    <w:p w14:paraId="005B4789" w14:textId="45F8CED1" w:rsidR="00E6372F" w:rsidRDefault="008077E1" w:rsidP="00E6372F">
      <w:pPr>
        <w:rPr>
          <w:rFonts w:eastAsiaTheme="minorEastAsia"/>
        </w:rPr>
      </w:pPr>
      <w:r>
        <w:rPr>
          <w:rFonts w:eastAsiaTheme="minorEastAsia"/>
        </w:rPr>
        <w:t xml:space="preserve">Поскольку определитель матрицы коэффициентов этого уравнения может принимать отрицательные значения </w:t>
      </w:r>
      <w:proofErr w:type="gramStart"/>
      <w:r>
        <w:rPr>
          <w:rFonts w:eastAsiaTheme="minorEastAsia"/>
        </w:rPr>
        <w:t xml:space="preserve">при </w:t>
      </w:r>
      <m:oMath>
        <m:r>
          <w:rPr>
            <w:rFonts w:ascii="Cambria Math" w:eastAsiaTheme="minorEastAsia" w:hAnsi="Cambria Math"/>
          </w:rPr>
          <m:t>k&lt;0</m:t>
        </m:r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если используется схема с центральной разностью, иногда используется так называемся схема с донорными ячейками, и производные представляются в виде</w:t>
      </w:r>
    </w:p>
    <w:p w14:paraId="4763C0C0" w14:textId="77777777" w:rsidR="008077E1" w:rsidRPr="008077E1" w:rsidRDefault="00456887" w:rsidP="00E6372F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ku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dx</m:t>
                      </m:r>
                    </m:den>
                  </m:f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dc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δx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+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-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</m:oMath>
      </m:oMathPara>
    </w:p>
    <w:p w14:paraId="71FE7A7E" w14:textId="0E704891" w:rsidR="008077E1" w:rsidRPr="008077E1" w:rsidRDefault="008077E1" w:rsidP="008077E1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+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r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+1</m:t>
                </m:r>
              </m:sub>
            </m:sSub>
          </m:e>
        </m:d>
        <m:r>
          <w:rPr>
            <w:rFonts w:ascii="Cambria Math" w:eastAsiaTheme="minorEastAsia" w:hAnsi="Cambria Math"/>
          </w:rPr>
          <m:t>-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l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-1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}</m:t>
        </m:r>
      </m:oMath>
      <w:r w:rsidR="00C41E31">
        <w:rPr>
          <w:rFonts w:eastAsiaTheme="minorEastAsia"/>
        </w:rPr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0)</w:t>
      </w:r>
    </w:p>
    <w:p w14:paraId="3C4215A8" w14:textId="77777777" w:rsidR="009E3C37" w:rsidRDefault="009E3C37" w:rsidP="008077E1">
      <w:pPr>
        <w:rPr>
          <w:rFonts w:eastAsiaTheme="minorEastAsia"/>
        </w:rPr>
      </w:pPr>
    </w:p>
    <w:p w14:paraId="4E45B2E2" w14:textId="77777777" w:rsidR="009E3C37" w:rsidRDefault="009E3C37" w:rsidP="008077E1">
      <w:pPr>
        <w:rPr>
          <w:rFonts w:eastAsiaTheme="minorEastAsia"/>
        </w:rPr>
      </w:pPr>
    </w:p>
    <w:p w14:paraId="1C893845" w14:textId="466A8DDA" w:rsidR="008077E1" w:rsidRDefault="008077E1" w:rsidP="008077E1">
      <w:pPr>
        <w:rPr>
          <w:rFonts w:eastAsiaTheme="minorEastAsia"/>
        </w:rPr>
      </w:pPr>
      <w:r>
        <w:rPr>
          <w:rFonts w:eastAsiaTheme="minorEastAsia"/>
        </w:rPr>
        <w:t>Для двумерного случая</w:t>
      </w:r>
      <w:r w:rsidR="009E3C37">
        <w:rPr>
          <w:rFonts w:eastAsiaTheme="minorEastAsia"/>
        </w:rPr>
        <w:t>, рассматривается прямоугольная область</w:t>
      </w:r>
    </w:p>
    <w:p w14:paraId="2F78C000" w14:textId="1C63EDB3" w:rsidR="009E3C37" w:rsidRPr="009E3C37" w:rsidRDefault="009E3C37" w:rsidP="008077E1">
      <w:pPr>
        <w:rPr>
          <w:rFonts w:eastAsiaTheme="minorEastAsia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</w:rPr>
            <m:t>Ω</m:t>
          </m:r>
          <m:r>
            <w:rPr>
              <w:rFonts w:ascii="Cambria Math" w:eastAsiaTheme="minorEastAsia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0,a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×[0,b]⊂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m:rPr>
                  <m:scr m:val="double-struck"/>
                </m:rPr>
                <w:rPr>
                  <w:rFonts w:ascii="Cambria Math" w:eastAsiaTheme="minorEastAsia" w:hAnsi="Cambria Math"/>
                  <w:lang w:val="en-US"/>
                </w:rPr>
                <m:t>R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p>
          </m:sSup>
        </m:oMath>
      </m:oMathPara>
    </w:p>
    <w:p w14:paraId="23A3F54B" w14:textId="185273F4" w:rsidR="009E3C37" w:rsidRDefault="009E3C37" w:rsidP="009E3C37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На которой вводится сетка. Сетка разделена </w:t>
      </w:r>
      <w:proofErr w:type="gramStart"/>
      <w:r>
        <w:rPr>
          <w:rFonts w:eastAsiaTheme="minorEastAsia"/>
        </w:rPr>
        <w:t xml:space="preserve">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9E3C37">
        <w:rPr>
          <w:rFonts w:eastAsiaTheme="minorEastAsia"/>
        </w:rPr>
        <w:t xml:space="preserve"> </w:t>
      </w:r>
      <w:r>
        <w:rPr>
          <w:rFonts w:eastAsiaTheme="minorEastAsia"/>
        </w:rPr>
        <w:t>ячеек</w:t>
      </w:r>
      <w:proofErr w:type="gramEnd"/>
      <w:r>
        <w:rPr>
          <w:rFonts w:eastAsiaTheme="minorEastAsia"/>
        </w:rPr>
        <w:t xml:space="preserve"> по оси </w:t>
      </w:r>
      <m:oMath>
        <m: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 xml:space="preserve">, и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9E3C3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чеек по оси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. Таким </w:t>
      </w:r>
      <w:proofErr w:type="gramStart"/>
      <w:r>
        <w:rPr>
          <w:rFonts w:eastAsiaTheme="minorEastAsia"/>
        </w:rPr>
        <w:t xml:space="preserve">образом, </w:t>
      </w:r>
      <m:oMath>
        <m:r>
          <w:rPr>
            <w:rFonts w:ascii="Cambria Math" w:eastAsiaTheme="minorEastAsia" w:hAnsi="Cambria Math"/>
          </w:rPr>
          <m:t>δx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 xml:space="preserve"> и</w:t>
      </w:r>
      <w:proofErr w:type="gramEnd"/>
      <w:r w:rsidRPr="009E3C3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δy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>, а задача решается только на пересечении линий сетки.</w:t>
      </w:r>
    </w:p>
    <w:p w14:paraId="5326F359" w14:textId="281620C1" w:rsidR="009E3C37" w:rsidRDefault="009E3C37" w:rsidP="009E3C37">
      <w:pPr>
        <w:rPr>
          <w:rFonts w:eastAsiaTheme="minorEastAsia"/>
        </w:rPr>
      </w:pPr>
      <w:r>
        <w:rPr>
          <w:rFonts w:eastAsiaTheme="minorEastAsia"/>
        </w:rPr>
        <w:t>Для дискретизации уравнений Навье-Стокса нам понадобится оператор Лапласа:</w:t>
      </w:r>
    </w:p>
    <w:p w14:paraId="61569CBC" w14:textId="695BE159" w:rsidR="009E3C37" w:rsidRPr="009E3C37" w:rsidRDefault="00456887" w:rsidP="00886BC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Δ</m:t>
                  </m:r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i,j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+1,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-2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,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+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-1,j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δ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14:paraId="6CAD4B42" w14:textId="6EE44369" w:rsidR="009E3C37" w:rsidRPr="009E3C37" w:rsidRDefault="009E3C37" w:rsidP="00886BCA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u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,j+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-2u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,j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+u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,j-1</m:t>
                    </m:r>
                  </m:sub>
                </m:sSub>
              </m:e>
            </m:d>
          </m:num>
          <m:den>
            <m:r>
              <w:rPr>
                <w:rFonts w:ascii="Cambria Math" w:eastAsiaTheme="minorEastAsia" w:hAnsi="Cambria Math"/>
              </w:rPr>
              <m:t>δ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y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</m:oMath>
      <w:r w:rsidR="00C41E31">
        <w:rPr>
          <w:rFonts w:eastAsiaTheme="minorEastAsia"/>
        </w:rPr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1)</w:t>
      </w:r>
    </w:p>
    <w:p w14:paraId="579F0EE0" w14:textId="140D852F" w:rsidR="009E3C37" w:rsidRPr="009E3C37" w:rsidRDefault="00D05420" w:rsidP="00886BCA">
      <w:pPr>
        <w:rPr>
          <w:rFonts w:eastAsia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5BB22F4" wp14:editId="733AE7E6">
                <wp:simplePos x="0" y="0"/>
                <wp:positionH relativeFrom="column">
                  <wp:posOffset>0</wp:posOffset>
                </wp:positionH>
                <wp:positionV relativeFrom="paragraph">
                  <wp:posOffset>2444750</wp:posOffset>
                </wp:positionV>
                <wp:extent cx="3148330" cy="635"/>
                <wp:effectExtent l="0" t="0" r="0" b="0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833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8C00A14" w14:textId="56E6BEE7" w:rsidR="00D05420" w:rsidRPr="004058DF" w:rsidRDefault="00D05420" w:rsidP="00D05420">
                            <w:pPr>
                              <w:pStyle w:val="Caption"/>
                              <w:rPr>
                                <w:noProof/>
                                <w:sz w:val="28"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CB19C9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Двумерная сдвинутая сет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BB22F4" id="Text Box 30" o:spid="_x0000_s1029" type="#_x0000_t202" style="position:absolute;left:0;text-align:left;margin-left:0;margin-top:192.5pt;width:247.9pt;height:.0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" stroked="f">
                <v:textbox style="mso-fit-shape-to-text:t" inset="0,0,0,0">
                  <w:txbxContent>
                    <w:p w14:paraId="38C00A14" w14:textId="56E6BEE7" w:rsidR="00D05420" w:rsidRPr="004058DF" w:rsidRDefault="00D05420" w:rsidP="00D05420">
                      <w:pPr>
                        <w:pStyle w:val="Caption"/>
                        <w:rPr>
                          <w:noProof/>
                          <w:sz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 w:rsidR="00CB19C9">
                          <w:rPr>
                            <w:noProof/>
                          </w:rPr>
                          <w:t>2</w:t>
                        </w:r>
                      </w:fldSimple>
                      <w:r>
                        <w:t>. Двумерная сдвинутая сетк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C7C63" w:rsidRPr="00AC7C63">
        <w:rPr>
          <w:rFonts w:eastAsiaTheme="minorEastAsia"/>
          <w:noProof/>
          <w:lang w:eastAsia="ru-RU"/>
        </w:rPr>
        <w:drawing>
          <wp:anchor distT="0" distB="0" distL="114300" distR="114300" simplePos="0" relativeHeight="251652096" behindDoc="0" locked="0" layoutInCell="1" allowOverlap="1" wp14:anchorId="5BB1AE53" wp14:editId="35DF6A1A">
            <wp:simplePos x="0" y="0"/>
            <wp:positionH relativeFrom="margin">
              <wp:align>left</wp:align>
            </wp:positionH>
            <wp:positionV relativeFrom="paragraph">
              <wp:posOffset>412427</wp:posOffset>
            </wp:positionV>
            <wp:extent cx="3148330" cy="1975485"/>
            <wp:effectExtent l="0" t="0" r="0" b="571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330" cy="197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C7C63">
        <w:rPr>
          <w:rFonts w:eastAsiaTheme="minorEastAsia"/>
        </w:rPr>
        <w:t>А также, понятие смещенной сетки. Смещенной называется сетка для решения дифференциального уравнения, такая что разные переменные определены в разных точках на сетке.</w:t>
      </w:r>
    </w:p>
    <w:p w14:paraId="77BB6F64" w14:textId="1FBCEB0A" w:rsidR="009E3C37" w:rsidRPr="0062617D" w:rsidRDefault="00AC7C63" w:rsidP="00AC7C63">
      <w:pPr>
        <w:ind w:firstLine="0"/>
        <w:rPr>
          <w:rFonts w:eastAsiaTheme="minorEastAsia"/>
        </w:rPr>
      </w:pPr>
      <w:r>
        <w:rPr>
          <w:rFonts w:eastAsiaTheme="minorEastAsia"/>
        </w:rPr>
        <w:t>Идея рассмотрения, такого как представлено на рис. (</w:t>
      </w:r>
      <w:r w:rsidR="00D05420">
        <w:rPr>
          <w:rFonts w:eastAsiaTheme="minorEastAsia"/>
        </w:rPr>
        <w:t>2</w:t>
      </w:r>
      <w:r>
        <w:rPr>
          <w:rFonts w:eastAsiaTheme="minorEastAsia"/>
        </w:rPr>
        <w:t>)</w:t>
      </w:r>
      <w:r w:rsidR="00CF159B">
        <w:rPr>
          <w:rFonts w:eastAsiaTheme="minorEastAsia"/>
        </w:rPr>
        <w:t xml:space="preserve">, отлично описана в </w:t>
      </w:r>
      <w:r w:rsidR="00CF159B" w:rsidRPr="0062617D">
        <w:rPr>
          <w:rFonts w:eastAsiaTheme="minorEastAsia"/>
        </w:rPr>
        <w:t>[</w:t>
      </w:r>
      <w:r w:rsidR="00D05420">
        <w:rPr>
          <w:rFonts w:eastAsiaTheme="minorEastAsia"/>
        </w:rPr>
        <w:t>3</w:t>
      </w:r>
      <w:r w:rsidR="00CF159B" w:rsidRPr="0062617D">
        <w:rPr>
          <w:rFonts w:eastAsiaTheme="minorEastAsia"/>
        </w:rPr>
        <w:t>]</w:t>
      </w:r>
    </w:p>
    <w:p w14:paraId="7E70303E" w14:textId="2C44BAF6" w:rsidR="00CF159B" w:rsidRDefault="00CF159B" w:rsidP="00AC7C63">
      <w:pPr>
        <w:ind w:firstLine="0"/>
        <w:rPr>
          <w:rFonts w:eastAsiaTheme="minorEastAsia"/>
        </w:rPr>
      </w:pPr>
      <w:r>
        <w:rPr>
          <w:rFonts w:eastAsiaTheme="minorEastAsia"/>
        </w:rPr>
        <w:t xml:space="preserve">Опуская последовательное введение разностных операторов, которое можно найти в </w:t>
      </w:r>
      <w:r w:rsidRPr="00CF159B">
        <w:rPr>
          <w:rFonts w:eastAsiaTheme="minorEastAsia"/>
        </w:rPr>
        <w:t>[</w:t>
      </w:r>
      <w:proofErr w:type="spellStart"/>
      <w:r>
        <w:rPr>
          <w:rFonts w:ascii="CMR10" w:eastAsia="CMR10" w:hAnsiTheme="minorHAnsi" w:cs="CMR10"/>
          <w:sz w:val="22"/>
        </w:rPr>
        <w:t>Hirt</w:t>
      </w:r>
      <w:proofErr w:type="spellEnd"/>
      <w:r>
        <w:rPr>
          <w:rFonts w:ascii="CMR10" w:eastAsia="CMR10" w:hAnsiTheme="minorHAnsi" w:cs="CMR10"/>
          <w:sz w:val="22"/>
        </w:rPr>
        <w:t xml:space="preserve"> </w:t>
      </w:r>
      <w:proofErr w:type="spellStart"/>
      <w:r>
        <w:rPr>
          <w:rFonts w:ascii="CMR10" w:eastAsia="CMR10" w:hAnsiTheme="minorHAnsi" w:cs="CMR10"/>
          <w:sz w:val="22"/>
        </w:rPr>
        <w:t>et</w:t>
      </w:r>
      <w:proofErr w:type="spellEnd"/>
      <w:r>
        <w:rPr>
          <w:rFonts w:ascii="CMR10" w:eastAsia="CMR10" w:hAnsiTheme="minorHAnsi" w:cs="CMR10"/>
          <w:sz w:val="22"/>
        </w:rPr>
        <w:t xml:space="preserve"> </w:t>
      </w:r>
      <w:proofErr w:type="spellStart"/>
      <w:r>
        <w:rPr>
          <w:rFonts w:ascii="CMR10" w:eastAsia="CMR10" w:hAnsiTheme="minorHAnsi" w:cs="CMR10"/>
          <w:sz w:val="22"/>
        </w:rPr>
        <w:t>al</w:t>
      </w:r>
      <w:proofErr w:type="spellEnd"/>
      <w:r>
        <w:rPr>
          <w:rFonts w:ascii="CMR10" w:eastAsia="CMR10" w:hAnsiTheme="minorHAnsi" w:cs="CMR10"/>
          <w:sz w:val="22"/>
        </w:rPr>
        <w:t>., 1975</w:t>
      </w:r>
      <w:r w:rsidRPr="00CF159B">
        <w:rPr>
          <w:rFonts w:eastAsiaTheme="minorEastAsia"/>
        </w:rPr>
        <w:t>]</w:t>
      </w:r>
      <w:r>
        <w:rPr>
          <w:rFonts w:eastAsiaTheme="minorEastAsia"/>
        </w:rPr>
        <w:t xml:space="preserve">, </w:t>
      </w:r>
      <w:r w:rsidR="00D20DAC">
        <w:rPr>
          <w:rFonts w:eastAsiaTheme="minorEastAsia"/>
        </w:rPr>
        <w:t xml:space="preserve">запишем сразу дискретное уравнение для компоненты </w:t>
      </w:r>
      <w:proofErr w:type="gramStart"/>
      <w:r w:rsidR="00D20DAC">
        <w:rPr>
          <w:rFonts w:eastAsiaTheme="minorEastAsia"/>
        </w:rPr>
        <w:t xml:space="preserve">скорости </w:t>
      </w:r>
      <m:oMath>
        <m:r>
          <w:rPr>
            <w:rFonts w:ascii="Cambria Math" w:eastAsiaTheme="minorEastAsia" w:hAnsi="Cambria Math"/>
          </w:rPr>
          <m:t>u</m:t>
        </m:r>
      </m:oMath>
      <w:r w:rsidR="00D20DAC" w:rsidRPr="00D20DAC">
        <w:rPr>
          <w:rFonts w:eastAsiaTheme="minorEastAsia"/>
        </w:rPr>
        <w:t>:</w:t>
      </w:r>
      <w:proofErr w:type="gramEnd"/>
    </w:p>
    <w:p w14:paraId="111BABBA" w14:textId="2DA9DACE" w:rsidR="00D20DAC" w:rsidRDefault="00D20DAC" w:rsidP="00AC7C63">
      <w:pPr>
        <w:ind w:firstLine="0"/>
        <w:rPr>
          <w:rFonts w:eastAsiaTheme="minorEastAsia"/>
        </w:rPr>
      </w:pPr>
      <w:r w:rsidRPr="00D20DAC">
        <w:rPr>
          <w:rFonts w:eastAsiaTheme="minorEastAsia"/>
          <w:noProof/>
          <w:lang w:eastAsia="ru-RU"/>
        </w:rPr>
        <w:drawing>
          <wp:inline distT="0" distB="0" distL="0" distR="0" wp14:anchorId="01779733" wp14:editId="56F6318C">
            <wp:extent cx="6119495" cy="969237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969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C7F74" w14:textId="4B63A00A" w:rsidR="00D20DAC" w:rsidRDefault="00D20DAC" w:rsidP="00AC7C63">
      <w:pPr>
        <w:ind w:firstLine="0"/>
        <w:rPr>
          <w:rFonts w:eastAsiaTheme="minorEastAsia"/>
        </w:rPr>
      </w:pPr>
      <w:r w:rsidRPr="00D20DAC">
        <w:rPr>
          <w:rFonts w:eastAsiaTheme="minorEastAsia"/>
          <w:noProof/>
          <w:lang w:eastAsia="ru-RU"/>
        </w:rPr>
        <w:drawing>
          <wp:inline distT="0" distB="0" distL="0" distR="0" wp14:anchorId="3F05336D" wp14:editId="3DD7BA5A">
            <wp:extent cx="6119495" cy="944969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94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051DE" w14:textId="67025289" w:rsidR="00D20DAC" w:rsidRDefault="00167914" w:rsidP="00AC7C63">
      <w:pPr>
        <w:ind w:firstLine="0"/>
        <w:rPr>
          <w:rFonts w:eastAsiaTheme="minorEastAsia"/>
        </w:rPr>
      </w:pPr>
      <w:r w:rsidRPr="00167914">
        <w:rPr>
          <w:rFonts w:eastAsiaTheme="minorEastAsia"/>
          <w:noProof/>
          <w:lang w:eastAsia="ru-RU"/>
        </w:rPr>
        <w:drawing>
          <wp:inline distT="0" distB="0" distL="0" distR="0" wp14:anchorId="3524D94E" wp14:editId="1814D727">
            <wp:extent cx="6119495" cy="1268189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1268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6929D" w14:textId="700CD48C" w:rsidR="00167914" w:rsidRDefault="00E01D0C" w:rsidP="00E01D0C">
      <w:r>
        <w:lastRenderedPageBreak/>
        <w:t>Совершенно аналогичные выражения получаются для второй компоненты скорости.</w:t>
      </w:r>
    </w:p>
    <w:p w14:paraId="6C5A7BC4" w14:textId="28E810EA" w:rsidR="00E01D0C" w:rsidRPr="00E01D0C" w:rsidRDefault="00E01D0C" w:rsidP="00E01D0C">
      <w:pPr>
        <w:rPr>
          <w:i/>
        </w:rPr>
      </w:pPr>
      <w:r>
        <w:t xml:space="preserve">Итак, для каждой компоненты скорости, мы имеем </w:t>
      </w:r>
      <w:proofErr w:type="gramStart"/>
      <w:r>
        <w:t xml:space="preserve">п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или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уравнений.</w:t>
      </w:r>
      <w:r w:rsidR="004A6321" w:rsidRPr="004A6321">
        <w:rPr>
          <w:rFonts w:eastAsiaTheme="minorEastAsia"/>
        </w:rPr>
        <w:t xml:space="preserve"> </w:t>
      </w:r>
    </w:p>
    <w:p w14:paraId="7B39B620" w14:textId="3F86C8C5" w:rsidR="00E01D0C" w:rsidRDefault="004A6321" w:rsidP="00E01D0C">
      <w:r w:rsidRPr="004A6321">
        <w:rPr>
          <w:rFonts w:eastAsiaTheme="minorEastAsia"/>
          <w:b/>
          <w:noProof/>
          <w:lang w:eastAsia="ru-RU"/>
        </w:rPr>
        <w:drawing>
          <wp:anchor distT="0" distB="0" distL="114300" distR="114300" simplePos="0" relativeHeight="251653120" behindDoc="0" locked="0" layoutInCell="1" allowOverlap="1" wp14:anchorId="6A92C9BC" wp14:editId="728EBF71">
            <wp:simplePos x="0" y="0"/>
            <wp:positionH relativeFrom="margin">
              <wp:align>left</wp:align>
            </wp:positionH>
            <wp:positionV relativeFrom="paragraph">
              <wp:posOffset>9226</wp:posOffset>
            </wp:positionV>
            <wp:extent cx="2190750" cy="1932305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07" t="7724" r="13564" b="1169"/>
                    <a:stretch/>
                  </pic:blipFill>
                  <pic:spPr bwMode="auto">
                    <a:xfrm>
                      <a:off x="0" y="0"/>
                      <a:ext cx="2190750" cy="193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01D0C" w:rsidRPr="004A6321">
        <w:rPr>
          <w:b/>
        </w:rPr>
        <w:t>Для замыкания системы уравнений, рассмотрим граничные условия</w:t>
      </w:r>
      <w:r w:rsidR="00E01D0C">
        <w:t>.</w:t>
      </w:r>
    </w:p>
    <w:p w14:paraId="164A0C67" w14:textId="53B0C51D" w:rsidR="004A6321" w:rsidRDefault="004A6321" w:rsidP="004A6321">
      <w:pPr>
        <w:pStyle w:val="ListParagraph"/>
        <w:numPr>
          <w:ilvl w:val="0"/>
          <w:numId w:val="2"/>
        </w:numPr>
        <w:tabs>
          <w:tab w:val="clear" w:pos="2268"/>
          <w:tab w:val="clear" w:pos="8505"/>
        </w:tabs>
      </w:pPr>
      <w:proofErr w:type="gramStart"/>
      <w:r w:rsidRPr="004A6321">
        <w:t>”</w:t>
      </w:r>
      <w:r>
        <w:rPr>
          <w:lang w:val="en-US"/>
        </w:rPr>
        <w:t>No</w:t>
      </w:r>
      <w:proofErr w:type="gramEnd"/>
      <w:r w:rsidRPr="004A6321">
        <w:t xml:space="preserve"> </w:t>
      </w:r>
      <w:r>
        <w:rPr>
          <w:lang w:val="en-US"/>
        </w:rPr>
        <w:t>slip</w:t>
      </w:r>
      <w:r w:rsidRPr="004A6321">
        <w:t xml:space="preserve">”. </w:t>
      </w:r>
      <w:r>
        <w:t>Такое условие соответствует неподвижной на границах жидкости. Потому, очевидно, для значений скорости на границе, получаем</w:t>
      </w:r>
    </w:p>
    <w:p w14:paraId="4131F882" w14:textId="1D0FE1C7" w:rsidR="004A6321" w:rsidRDefault="004A6321" w:rsidP="004A6321">
      <w:pPr>
        <w:pStyle w:val="ListParagraph"/>
        <w:ind w:left="1069" w:firstLine="0"/>
      </w:pPr>
      <w:r w:rsidRPr="004A6321">
        <w:rPr>
          <w:noProof/>
          <w:lang w:eastAsia="ru-RU"/>
        </w:rPr>
        <w:drawing>
          <wp:inline distT="0" distB="0" distL="0" distR="0" wp14:anchorId="63079CDB" wp14:editId="69534ECE">
            <wp:extent cx="3925019" cy="569595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431"/>
                    <a:stretch/>
                  </pic:blipFill>
                  <pic:spPr bwMode="auto">
                    <a:xfrm>
                      <a:off x="0" y="0"/>
                      <a:ext cx="3925019" cy="56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3AB0D" w14:textId="66BDB616" w:rsidR="004A6321" w:rsidRDefault="004A6321" w:rsidP="004A6321">
      <w:pPr>
        <w:pStyle w:val="ListParagraph"/>
        <w:ind w:left="1069" w:firstLine="0"/>
        <w:rPr>
          <w:rFonts w:eastAsiaTheme="minorEastAsia"/>
        </w:rPr>
      </w:pPr>
      <w:r>
        <w:t xml:space="preserve">Поскольку вертикальные границы не </w:t>
      </w:r>
      <w:proofErr w:type="gramStart"/>
      <w:r>
        <w:t xml:space="preserve">содержат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значений</w:t>
      </w:r>
      <w:proofErr w:type="gramEnd"/>
      <w:r>
        <w:rPr>
          <w:rFonts w:eastAsiaTheme="minorEastAsia"/>
        </w:rPr>
        <w:t xml:space="preserve"> скорости, а горизонтальные </w:t>
      </w:r>
      <m:oMath>
        <m:r>
          <w:rPr>
            <w:rFonts w:ascii="Cambria Math" w:eastAsiaTheme="minorEastAsia" w:hAnsi="Cambria Math"/>
          </w:rPr>
          <m:t>u</m:t>
        </m:r>
      </m:oMath>
      <w:r>
        <w:rPr>
          <w:rFonts w:eastAsiaTheme="minorEastAsia"/>
        </w:rPr>
        <w:t>, то накладывается соотношение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=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</w:p>
    <w:p w14:paraId="5AFF46DC" w14:textId="358FF2FA" w:rsidR="004A6321" w:rsidRDefault="004A6321" w:rsidP="004A6321">
      <w:pPr>
        <w:pStyle w:val="ListParagraph"/>
        <w:ind w:left="1069" w:firstLine="0"/>
      </w:pPr>
      <w:r w:rsidRPr="004A6321">
        <w:rPr>
          <w:noProof/>
          <w:lang w:eastAsia="ru-RU"/>
        </w:rPr>
        <w:drawing>
          <wp:inline distT="0" distB="0" distL="0" distR="0" wp14:anchorId="2602D5BB" wp14:editId="3C031F4F">
            <wp:extent cx="4710310" cy="56959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017"/>
                    <a:stretch/>
                  </pic:blipFill>
                  <pic:spPr bwMode="auto">
                    <a:xfrm>
                      <a:off x="0" y="0"/>
                      <a:ext cx="4710310" cy="56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41E31"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2)</w:t>
      </w:r>
    </w:p>
    <w:p w14:paraId="6036895E" w14:textId="6E9708F4" w:rsidR="004A6321" w:rsidRDefault="004A6321" w:rsidP="004A6321">
      <w:pPr>
        <w:pStyle w:val="ListParagraph"/>
        <w:numPr>
          <w:ilvl w:val="0"/>
          <w:numId w:val="2"/>
        </w:numPr>
      </w:pPr>
      <w:r w:rsidRPr="004A6321">
        <w:t>“</w:t>
      </w:r>
      <w:r>
        <w:rPr>
          <w:lang w:val="en-US"/>
        </w:rPr>
        <w:t>Free</w:t>
      </w:r>
      <w:r w:rsidRPr="004A6321">
        <w:t xml:space="preserve"> </w:t>
      </w:r>
      <w:r>
        <w:rPr>
          <w:lang w:val="en-US"/>
        </w:rPr>
        <w:t>slip</w:t>
      </w:r>
      <w:r w:rsidRPr="004A6321">
        <w:t>”</w:t>
      </w:r>
      <w:r>
        <w:t xml:space="preserve"> – наоборот, соответствует проскальзыванию жидкости вдоль границы без трения, и не допускает прохождения жидкости через границу.</w:t>
      </w:r>
    </w:p>
    <w:p w14:paraId="7AFEEA05" w14:textId="052E6BE1" w:rsidR="00A47EC4" w:rsidRDefault="00A47EC4" w:rsidP="00A47EC4">
      <w:pPr>
        <w:pStyle w:val="ListParagraph"/>
        <w:ind w:left="1069" w:firstLine="0"/>
      </w:pPr>
      <w:r w:rsidRPr="00A47EC4">
        <w:rPr>
          <w:noProof/>
          <w:lang w:eastAsia="ru-RU"/>
        </w:rPr>
        <w:drawing>
          <wp:inline distT="0" distB="0" distL="0" distR="0" wp14:anchorId="25CF4DDC" wp14:editId="5ED4F7CF">
            <wp:extent cx="4261485" cy="466090"/>
            <wp:effectExtent l="0" t="0" r="571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85" cy="466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D5A79" w14:textId="02579A8E" w:rsidR="00A47EC4" w:rsidRPr="00D20DAC" w:rsidRDefault="00A47EC4" w:rsidP="00A47EC4">
      <w:pPr>
        <w:pStyle w:val="ListParagraph"/>
        <w:ind w:left="1069" w:firstLine="0"/>
      </w:pPr>
      <w:r w:rsidRPr="00A47EC4">
        <w:rPr>
          <w:noProof/>
          <w:lang w:eastAsia="ru-RU"/>
        </w:rPr>
        <w:drawing>
          <wp:inline distT="0" distB="0" distL="0" distR="0" wp14:anchorId="1217D13C" wp14:editId="2B339F6F">
            <wp:extent cx="4485640" cy="53467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640" cy="53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41E31"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3)</w:t>
      </w:r>
    </w:p>
    <w:p w14:paraId="73D65AA9" w14:textId="73769EF4" w:rsidR="00A47EC4" w:rsidRDefault="00A47EC4" w:rsidP="00886BCA">
      <w:r>
        <w:t>Для дискретизации по времени, воспользуемся явной схемой, т.е</w:t>
      </w:r>
      <w:r w:rsidR="00D35F1A">
        <w:t>. методом Эйлера, который использует разложения первого порядка</w:t>
      </w:r>
    </w:p>
    <w:p w14:paraId="11548B74" w14:textId="6E3F6C7B" w:rsidR="00D35F1A" w:rsidRDefault="00456887" w:rsidP="00886BCA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u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t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n+1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  <m:r>
            <w:rPr>
              <w:rFonts w:ascii="Cambria Math" w:hAnsi="Cambria Math"/>
            </w:rPr>
            <m:t xml:space="preserve">, 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v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t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n+1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</m:oMath>
      </m:oMathPara>
    </w:p>
    <w:p w14:paraId="01741818" w14:textId="3AD96F06" w:rsidR="00A47EC4" w:rsidRDefault="00D35F1A" w:rsidP="00886BCA">
      <w:r>
        <w:t xml:space="preserve">Итак, </w:t>
      </w:r>
      <w:r w:rsidRPr="00D35F1A">
        <w:rPr>
          <w:b/>
        </w:rPr>
        <w:t>алгоритм вычисления</w:t>
      </w:r>
      <w:r>
        <w:t xml:space="preserve"> будет следующим:</w:t>
      </w:r>
    </w:p>
    <w:p w14:paraId="1231AC63" w14:textId="0DD99C17" w:rsidR="00D35F1A" w:rsidRPr="00C41E31" w:rsidRDefault="00456887" w:rsidP="00886BCA">
      <w:pPr>
        <w:rPr>
          <w:rFonts w:eastAsiaTheme="minorEastAsia"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(n+1)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  <m:sup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>+</m:t>
        </m:r>
        <m:r>
          <w:rPr>
            <w:rFonts w:ascii="Cambria Math" w:eastAsiaTheme="minorEastAsia" w:hAnsi="Cambria Math"/>
            <w:lang w:val="en-US"/>
          </w:rPr>
          <m:t>δt</m:t>
        </m:r>
        <m:r>
          <w:rPr>
            <w:rFonts w:ascii="Cambria Math" w:eastAsiaTheme="minorEastAsia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Re</m:t>
                </m:r>
              </m:den>
            </m:f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d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uv</m:t>
                    </m:r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y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sub>
            </m:sSub>
          </m:e>
        </m:d>
        <m:r>
          <w:rPr>
            <w:rFonts w:ascii="Cambria Math" w:eastAsiaTheme="minorEastAsia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p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∂x</m:t>
            </m:r>
          </m:den>
        </m:f>
      </m:oMath>
      <w:r w:rsidR="00C41E31" w:rsidRPr="00C41E31">
        <w:rPr>
          <w:rFonts w:eastAsiaTheme="minorEastAsia"/>
        </w:rPr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4)</w:t>
      </w:r>
    </w:p>
    <w:p w14:paraId="7D44A93D" w14:textId="21DFDF31" w:rsidR="00D35F1A" w:rsidRPr="00C41E31" w:rsidRDefault="00456887" w:rsidP="00D35F1A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(n+1)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>+</m:t>
        </m:r>
        <m:r>
          <w:rPr>
            <w:rFonts w:ascii="Cambria Math" w:eastAsiaTheme="minorEastAsia" w:hAnsi="Cambria Math"/>
            <w:lang w:val="en-US"/>
          </w:rPr>
          <m:t>δt</m:t>
        </m:r>
        <m:r>
          <w:rPr>
            <w:rFonts w:ascii="Cambria Math" w:eastAsiaTheme="minorEastAsia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Re</m:t>
                </m:r>
              </m:den>
            </m:f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d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uv</m:t>
                    </m:r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y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sub>
            </m:sSub>
          </m:e>
        </m:d>
        <m:r>
          <w:rPr>
            <w:rFonts w:ascii="Cambria Math" w:eastAsiaTheme="minorEastAsia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p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∂y</m:t>
            </m:r>
          </m:den>
        </m:f>
      </m:oMath>
      <w:r w:rsidR="00C41E31" w:rsidRPr="00C41E31">
        <w:rPr>
          <w:rFonts w:eastAsiaTheme="minorEastAsia"/>
        </w:rPr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5)</w:t>
      </w:r>
    </w:p>
    <w:p w14:paraId="5917B341" w14:textId="77777777" w:rsidR="00D35F1A" w:rsidRPr="00C41E31" w:rsidRDefault="00D35F1A" w:rsidP="00886BCA">
      <w:pPr>
        <w:rPr>
          <w:rFonts w:eastAsiaTheme="minorEastAsia"/>
        </w:rPr>
      </w:pPr>
    </w:p>
    <w:p w14:paraId="6ADC026B" w14:textId="1555A3FB" w:rsidR="00D35F1A" w:rsidRDefault="00D35F1A" w:rsidP="00D35F1A">
      <w:r>
        <w:t>Вводя обозначение</w:t>
      </w:r>
    </w:p>
    <w:p w14:paraId="779D0C9E" w14:textId="312AEDEE" w:rsidR="00D35F1A" w:rsidRPr="00D35F1A" w:rsidRDefault="00456887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u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</m:oMath>
      </m:oMathPara>
    </w:p>
    <w:p w14:paraId="22F110D8" w14:textId="0A5B31E5" w:rsidR="00D35F1A" w:rsidRPr="00D35F1A" w:rsidRDefault="00456887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v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</m:oMath>
      </m:oMathPara>
    </w:p>
    <w:p w14:paraId="28D1DB13" w14:textId="1E43AEB2" w:rsidR="00D35F1A" w:rsidRDefault="00D35F1A" w:rsidP="00886BCA">
      <w:r>
        <w:t>Потребуем, чтобы дискретизация давления по времени была неявной:</w:t>
      </w:r>
    </w:p>
    <w:p w14:paraId="07929AA7" w14:textId="4869CA3D" w:rsidR="00D35F1A" w:rsidRPr="00C41E31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+1</m:t>
                </m:r>
              </m:e>
            </m:d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G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>-</m:t>
        </m:r>
        <m:r>
          <w:rPr>
            <w:rFonts w:ascii="Cambria Math" w:eastAsiaTheme="minorEastAsia" w:hAnsi="Cambria Math"/>
            <w:lang w:val="en-US"/>
          </w:rPr>
          <m:t>δt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δx</m:t>
            </m:r>
          </m:den>
        </m:f>
      </m:oMath>
      <w:r w:rsidRPr="00C41E31"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16)</w:t>
      </w:r>
    </w:p>
    <w:p w14:paraId="14130416" w14:textId="61710BDA" w:rsidR="00D35F1A" w:rsidRDefault="00C41E31" w:rsidP="00D35F1A"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(n+1)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>-</m:t>
        </m:r>
        <m:r>
          <w:rPr>
            <w:rFonts w:ascii="Cambria Math" w:eastAsiaTheme="minorEastAsia" w:hAnsi="Cambria Math"/>
            <w:lang w:val="en-US"/>
          </w:rPr>
          <m:t>δt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δy</m:t>
            </m:r>
          </m:den>
        </m:f>
      </m:oMath>
      <w:r w:rsidRPr="00C41E31"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17)</w:t>
      </w:r>
    </w:p>
    <w:p w14:paraId="424CB6F1" w14:textId="433CED3E" w:rsidR="00D35F1A" w:rsidRDefault="007272CA" w:rsidP="00886BCA">
      <w:pPr>
        <w:rPr>
          <w:rFonts w:eastAsiaTheme="minorEastAsia"/>
        </w:rPr>
      </w:pPr>
      <w:r>
        <w:rPr>
          <w:rFonts w:eastAsiaTheme="minorEastAsia"/>
        </w:rPr>
        <w:t>Подставив дискретные уравнения для скоростей в уравнение непрерывности, получаем уравнение Пуассона для давления:</w:t>
      </w:r>
    </w:p>
    <w:p w14:paraId="609A9F7E" w14:textId="6DAE97CB" w:rsidR="007272CA" w:rsidRPr="00D35F1A" w:rsidRDefault="00C41E31" w:rsidP="007272CA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n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</w:rPr>
              <m:t>∂x</m:t>
            </m:r>
          </m:den>
        </m:f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n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</w:rPr>
              <m:t>∂y</m:t>
            </m: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δt</m:t>
            </m:r>
          </m:den>
        </m:f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</m:e>
                    </m:d>
                  </m:sup>
                </m:sSup>
              </m:num>
              <m:den>
                <m:r>
                  <w:rPr>
                    <w:rFonts w:ascii="Cambria Math" w:eastAsiaTheme="minorEastAsia" w:hAnsi="Cambria Math"/>
                  </w:rPr>
                  <m:t>∂x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G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</m:e>
                    </m:d>
                  </m:sup>
                </m:sSup>
              </m:num>
              <m:den>
                <m:r>
                  <w:rPr>
                    <w:rFonts w:ascii="Cambria Math" w:eastAsiaTheme="minorEastAsia" w:hAnsi="Cambria Math"/>
                  </w:rPr>
                  <m:t>∂y</m:t>
                </m:r>
              </m:den>
            </m:f>
          </m:e>
        </m:d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18)</w:t>
      </w:r>
    </w:p>
    <w:p w14:paraId="3D88C6BC" w14:textId="6D13C7A3" w:rsidR="007272CA" w:rsidRDefault="007272CA" w:rsidP="00886BCA">
      <w:pPr>
        <w:rPr>
          <w:rFonts w:eastAsiaTheme="minorEastAsia"/>
        </w:rPr>
      </w:pPr>
      <w:r>
        <w:rPr>
          <w:rFonts w:eastAsiaTheme="minorEastAsia"/>
        </w:rPr>
        <w:t>Итак, для компьютерного расчета алгоритм следующий:</w:t>
      </w:r>
    </w:p>
    <w:p w14:paraId="5105F84F" w14:textId="1CD9858A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proofErr w:type="gramStart"/>
      <w:r>
        <w:rPr>
          <w:rFonts w:eastAsiaTheme="minorEastAsia"/>
        </w:rPr>
        <w:t xml:space="preserve">Вычисляем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G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</m:oMath>
      <w:r>
        <w:rPr>
          <w:rFonts w:eastAsiaTheme="minorEastAsia"/>
        </w:rPr>
        <w:t xml:space="preserve"> исходя</w:t>
      </w:r>
      <w:proofErr w:type="gramEnd"/>
      <w:r>
        <w:rPr>
          <w:rFonts w:eastAsiaTheme="minorEastAsia"/>
        </w:rPr>
        <w:t xml:space="preserve"> из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u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</m:oMath>
    </w:p>
    <w:p w14:paraId="65934619" w14:textId="1F087B86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Решаем уравнение Пуассона для давления</w:t>
      </w:r>
    </w:p>
    <w:p w14:paraId="5DF51A8D" w14:textId="23779787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Вычисляем новые значения скоростей</w:t>
      </w:r>
    </w:p>
    <w:p w14:paraId="3DFCD356" w14:textId="035926FB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Повторяем.</w:t>
      </w:r>
    </w:p>
    <w:p w14:paraId="2744540C" w14:textId="77777777" w:rsidR="007272CA" w:rsidRPr="007272CA" w:rsidRDefault="007272CA" w:rsidP="007272CA">
      <w:pPr>
        <w:ind w:left="709" w:firstLine="0"/>
        <w:rPr>
          <w:rFonts w:eastAsiaTheme="minorEastAsia"/>
        </w:rPr>
      </w:pPr>
    </w:p>
    <w:p w14:paraId="0A44A440" w14:textId="52C7CEE8" w:rsidR="00FD326F" w:rsidRPr="009E3C37" w:rsidRDefault="00FD326F" w:rsidP="00886BCA">
      <w:pPr>
        <w:rPr>
          <w:rFonts w:eastAsiaTheme="minorEastAsia"/>
        </w:rPr>
      </w:pPr>
      <w:r w:rsidRPr="008077E1">
        <w:br w:type="page"/>
      </w:r>
    </w:p>
    <w:p w14:paraId="58536CF8" w14:textId="77777777" w:rsidR="00FD326F" w:rsidRPr="008077E1" w:rsidRDefault="00FD326F" w:rsidP="00886BCA"/>
    <w:p w14:paraId="007F8C48" w14:textId="01AB8B6E" w:rsidR="00570BCC" w:rsidRPr="00496AF0" w:rsidRDefault="00680BCE" w:rsidP="00886BCA">
      <w:pPr>
        <w:pStyle w:val="Heading2"/>
        <w:numPr>
          <w:ilvl w:val="1"/>
          <w:numId w:val="1"/>
        </w:numPr>
      </w:pPr>
      <w:r>
        <w:t>Метод решеточных уравнений Больцмана</w:t>
      </w:r>
    </w:p>
    <w:p w14:paraId="70F4351C" w14:textId="77777777" w:rsidR="003552AF" w:rsidRDefault="003552AF" w:rsidP="003552AF">
      <w:r>
        <w:t xml:space="preserve">Зарождение решеточных методов можно отнести к 1986 году, когда был представлен простой клеточный автомат, который удовлетворяет закону сохранения «вещества» на микроскопическом уровне, и потому способен отображать всю сложность движения реальной жидкости. </w:t>
      </w:r>
    </w:p>
    <w:p w14:paraId="6AB560CE" w14:textId="77777777" w:rsidR="00184F20" w:rsidRDefault="00184F20" w:rsidP="00184F20">
      <w:r>
        <w:t xml:space="preserve">Сеточные методы в гидродинамике зародились в 1986г. когда был представлен клеточный автомат, поведение которого удовлетворяет закону сохранения массы. Перспективы были очень многообещающи – из-за полной локальности вычислений неограниченная </w:t>
      </w:r>
      <w:proofErr w:type="spellStart"/>
      <w:r>
        <w:t>параллелизуемость</w:t>
      </w:r>
      <w:proofErr w:type="spellEnd"/>
      <w:r>
        <w:t xml:space="preserve">, прямое моделирование любых гидродинамических токов, фактически – более простой аналог модели </w:t>
      </w:r>
      <w:proofErr w:type="spellStart"/>
      <w:r>
        <w:t>Изинга</w:t>
      </w:r>
      <w:proofErr w:type="spellEnd"/>
      <w:r>
        <w:t xml:space="preserve"> для турбулентности.</w:t>
      </w:r>
    </w:p>
    <w:p w14:paraId="4B4FABDB" w14:textId="614C00B5" w:rsidR="00184F20" w:rsidRDefault="00184F20" w:rsidP="00184F20">
      <w:r>
        <w:t xml:space="preserve">Однако, были выявлены некоторые недостатки, решением которых </w:t>
      </w:r>
      <w:commentRangeStart w:id="14"/>
      <w:r>
        <w:t>исследователи</w:t>
      </w:r>
      <w:commentRangeEnd w:id="14"/>
      <w:r>
        <w:rPr>
          <w:rStyle w:val="CommentReference"/>
        </w:rPr>
        <w:commentReference w:id="14"/>
      </w:r>
      <w:r w:rsidR="00D05420">
        <w:t>[</w:t>
      </w:r>
      <w:r w:rsidR="00D05420" w:rsidRPr="00D05420">
        <w:t>5,</w:t>
      </w:r>
      <w:r w:rsidR="00D05420">
        <w:t>6,7</w:t>
      </w:r>
      <w:r w:rsidR="00D05420" w:rsidRPr="00D05420">
        <w:t>]</w:t>
      </w:r>
      <w:r>
        <w:t xml:space="preserve"> и занимались последние десятилетия. Наиболее универсальным результатом стало внедрение решеточного </w:t>
      </w:r>
      <w:proofErr w:type="spellStart"/>
      <w:r>
        <w:t>Больцмановского</w:t>
      </w:r>
      <w:proofErr w:type="spellEnd"/>
      <w:r>
        <w:t xml:space="preserve"> метода.</w:t>
      </w:r>
    </w:p>
    <w:p w14:paraId="4A80D569" w14:textId="77777777" w:rsidR="00184F20" w:rsidRDefault="00184F20" w:rsidP="00184F20">
      <w:pPr>
        <w:rPr>
          <w:rFonts w:eastAsiaTheme="minorEastAsia"/>
        </w:rPr>
      </w:pPr>
      <w:r>
        <w:t xml:space="preserve">Для начала, остановимся на теории Больцмана для молекулярной динамики. Очевидно, что систему </w:t>
      </w:r>
      <w:proofErr w:type="gramStart"/>
      <w:r>
        <w:t xml:space="preserve">из </w:t>
      </w:r>
      <m:oMath>
        <m:r>
          <w:rPr>
            <w:rFonts w:ascii="Cambria Math" w:hAnsi="Cambria Math"/>
          </w:rPr>
          <m:t>N</m:t>
        </m:r>
      </m:oMath>
      <w:r>
        <w:rPr>
          <w:rFonts w:eastAsiaTheme="minorEastAsia"/>
        </w:rPr>
        <w:t xml:space="preserve"> классических</w:t>
      </w:r>
      <w:proofErr w:type="gramEnd"/>
      <w:r>
        <w:rPr>
          <w:rFonts w:eastAsiaTheme="minorEastAsia"/>
        </w:rPr>
        <w:t xml:space="preserve"> частиц можно описать 3</w:t>
      </w:r>
      <w:r>
        <w:rPr>
          <w:rFonts w:eastAsiaTheme="minorEastAsia"/>
          <w:lang w:val="en-US"/>
        </w:rPr>
        <w:t>N</w:t>
      </w:r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>уравнениями Ньютона</w:t>
      </w:r>
    </w:p>
    <w:p w14:paraId="4B8809B7" w14:textId="2F91AC3B" w:rsidR="00184F20" w:rsidRPr="00E533D7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dt</m:t>
            </m: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</m:e>
            </m:acc>
          </m:num>
          <m:den>
            <m:r>
              <w:rPr>
                <w:rFonts w:ascii="Cambria Math" w:eastAsiaTheme="minorEastAsia" w:hAnsi="Cambria Math"/>
              </w:rPr>
              <m:t>m</m:t>
            </m:r>
          </m:den>
        </m:f>
      </m:oMath>
      <w:r>
        <w:rPr>
          <w:rFonts w:eastAsiaTheme="minorEastAsia"/>
        </w:rPr>
        <w:tab/>
        <w:t>(2.2</w:t>
      </w:r>
      <w:r>
        <w:rPr>
          <w:rFonts w:eastAsiaTheme="minorEastAsia"/>
        </w:rPr>
        <w:t>.</w:t>
      </w:r>
      <w:r>
        <w:rPr>
          <w:rFonts w:eastAsiaTheme="minorEastAsia"/>
        </w:rPr>
        <w:t>1)</w:t>
      </w:r>
    </w:p>
    <w:p w14:paraId="3CE992E3" w14:textId="5EB371D6" w:rsidR="00184F20" w:rsidRPr="00E533D7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dt</m:t>
            </m:r>
          </m:den>
        </m:f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      i=1,…,N</m:t>
        </m:r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2)</w:t>
      </w:r>
    </w:p>
    <w:p w14:paraId="67B4ED66" w14:textId="77777777" w:rsidR="00184F20" w:rsidRDefault="00184F20" w:rsidP="00184F20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–</w:t>
      </w:r>
      <w:proofErr w:type="gramEnd"/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ордината </w:t>
      </w:r>
      <m:oMath>
        <m:r>
          <w:rPr>
            <w:rFonts w:ascii="Cambria Math" w:eastAsiaTheme="minorEastAsia" w:hAnsi="Cambria Math"/>
          </w:rPr>
          <m:t>i</m:t>
        </m:r>
      </m:oMath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частицы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≡m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>– сила, которая действует на одну частицу как результат взаимодействия или внешнего поля.</w:t>
      </w:r>
    </w:p>
    <w:p w14:paraId="23044137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Поскольку в реальных системах количество молекул по порядку близко </w:t>
      </w:r>
      <w:proofErr w:type="gramStart"/>
      <w:r>
        <w:rPr>
          <w:rFonts w:eastAsiaTheme="minorEastAsia"/>
        </w:rPr>
        <w:t xml:space="preserve">к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23</m:t>
            </m:r>
          </m:sup>
        </m:sSup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решение системы из по меньшей мере </w:t>
      </w:r>
      <m:oMath>
        <m:r>
          <w:rPr>
            <w:rFonts w:ascii="Cambria Math" w:eastAsiaTheme="minorEastAsia" w:hAnsi="Cambria Math"/>
          </w:rPr>
          <m:t>6*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23</m:t>
            </m:r>
          </m:sup>
        </m:sSup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>уравнений, с силой которая в общем случае зависит от поведения многих частиц задача совершенно нетривиальная. Параллельно с ограничением характера взаимодействия резонным представляется рассмотрение такой системы со статистической точки зрения.</w:t>
      </w:r>
    </w:p>
    <w:p w14:paraId="7546A8AE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оставив вопрос как «Вероятность обнаружения частицы в </w:t>
      </w:r>
      <w:proofErr w:type="gramStart"/>
      <w:r>
        <w:rPr>
          <w:rFonts w:eastAsiaTheme="minorEastAsia"/>
        </w:rPr>
        <w:t xml:space="preserve">точке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>со</w:t>
      </w:r>
      <w:proofErr w:type="gramEnd"/>
      <w:r>
        <w:rPr>
          <w:rFonts w:eastAsiaTheme="minorEastAsia"/>
        </w:rPr>
        <w:t xml:space="preserve"> скоростью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момент времени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, можно представить функцию распределения </w:t>
      </w:r>
      <m:oMath>
        <m:r>
          <w:rPr>
            <w:rFonts w:ascii="Cambria Math" w:eastAsiaTheme="minorEastAsia" w:hAnsi="Cambria Math"/>
          </w:rPr>
          <m:t>f(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  <m:r>
          <w:rPr>
            <w:rFonts w:ascii="Cambria Math" w:eastAsiaTheme="minorEastAsia" w:hAnsi="Cambria Math"/>
          </w:rPr>
          <m:t>,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p</m:t>
            </m:r>
          </m:e>
        </m:acc>
        <m:r>
          <w:rPr>
            <w:rFonts w:ascii="Cambria Math" w:eastAsiaTheme="minorEastAsia" w:hAnsi="Cambria Math"/>
          </w:rPr>
          <m:t>,t)</m:t>
        </m:r>
      </m:oMath>
      <w:r>
        <w:rPr>
          <w:rFonts w:eastAsiaTheme="minorEastAsia"/>
        </w:rPr>
        <w:t xml:space="preserve"> как плотность искомой вероятности. В 1872 г. Больцман представил свое знаменитое уравнение</w:t>
      </w:r>
    </w:p>
    <w:p w14:paraId="32C202EA" w14:textId="78F0D1F4" w:rsidR="00184F20" w:rsidRPr="00B42747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  <m:r>
          <w:rPr>
            <w:rFonts w:ascii="Cambria Math" w:eastAsiaTheme="minorEastAsia" w:hAnsi="Cambria Math"/>
          </w:rPr>
          <m:t>f≡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</m:t>
                </m:r>
              </m:sub>
            </m:sSub>
            <m:r>
              <w:rPr>
                <w:rFonts w:ascii="Cambria Math" w:eastAsiaTheme="minorEastAsia" w:hAnsi="Cambria Math"/>
              </w:rPr>
              <m:t>+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num>
              <m:den>
                <m:r>
                  <w:rPr>
                    <w:rFonts w:ascii="Cambria Math" w:eastAsiaTheme="minorEastAsia" w:hAnsi="Cambria Math"/>
                  </w:rPr>
                  <m:t>m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  <m:r>
              <w:rPr>
                <w:rFonts w:ascii="Cambria Math" w:eastAsiaTheme="minorEastAsia" w:hAnsi="Cambria Math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</m:t>
                </m:r>
              </m:sub>
            </m:sSub>
          </m:e>
        </m:d>
        <m:r>
          <w:rPr>
            <w:rFonts w:ascii="Cambria Math" w:eastAsiaTheme="minorEastAsia" w:hAnsi="Cambria Math"/>
          </w:rPr>
          <m:t xml:space="preserve">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</m:acc>
            <m:r>
              <w:rPr>
                <w:rFonts w:ascii="Cambria Math" w:eastAsiaTheme="minorEastAsia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</m:acc>
            <m:r>
              <w:rPr>
                <w:rFonts w:ascii="Cambria Math" w:eastAsiaTheme="minorEastAsia" w:hAnsi="Cambria Math"/>
              </w:rPr>
              <m:t>,t</m:t>
            </m:r>
          </m:e>
        </m:d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3)</w:t>
      </w:r>
    </w:p>
    <w:p w14:paraId="57F68D78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Где левая часть уравнения соответствует движению частиц под воздействием поля </w:t>
      </w:r>
      <w:proofErr w:type="gramStart"/>
      <w:r>
        <w:rPr>
          <w:rFonts w:eastAsiaTheme="minorEastAsia"/>
        </w:rPr>
        <w:t xml:space="preserve">силы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F</m:t>
            </m:r>
          </m:e>
        </m:acc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а в правой части стоит оператор столкновений, соответствующий парному взаимодействию (столкновению) двух частиц</w:t>
      </w:r>
    </w:p>
    <w:p w14:paraId="289E12DB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Дальнейшее упрощение уравнения () возможно, если принять частицы точечными, бесструктурными и взаимодействующими короткодействующим потенциалом. Тогда, при отсутствии внешних полей, частицы проводят большую часть времени на свободных траекториях, и потому оператор столкновений распадается на </w:t>
      </w:r>
      <w:r>
        <w:rPr>
          <w:rFonts w:eastAsiaTheme="minorEastAsia"/>
          <w:lang w:val="en-US"/>
        </w:rPr>
        <w:t>gain</w:t>
      </w:r>
      <w:r w:rsidRPr="000D4A5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and</w:t>
      </w:r>
      <w:r w:rsidRPr="000D4A5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loss</w:t>
      </w:r>
      <w:r>
        <w:rPr>
          <w:rFonts w:eastAsiaTheme="minorEastAsia"/>
        </w:rPr>
        <w:t xml:space="preserve"> компоненты</w:t>
      </w:r>
    </w:p>
    <w:p w14:paraId="5346225D" w14:textId="00C66EA6" w:rsidR="00184F20" w:rsidRPr="000D4A51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>≡G-L=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2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gσ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g,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Ω</m:t>
                </m:r>
              </m:e>
            </m:d>
            <m:r>
              <w:rPr>
                <w:rFonts w:ascii="Cambria Math" w:eastAsiaTheme="minorEastAsia" w:hAnsi="Cambria Math"/>
              </w:rPr>
              <m:t>d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>Ω</m:t>
            </m:r>
            <m:r>
              <w:rPr>
                <w:rFonts w:ascii="Cambria Math" w:eastAsiaTheme="minorEastAsia" w:hAnsi="Cambria Math"/>
              </w:rPr>
              <m:t xml:space="preserve"> 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</m:nary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4)</w:t>
      </w:r>
    </w:p>
    <w:p w14:paraId="44A13C93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Соответствующие столкновениям, в результате которых молекулы попадают или выходят из элемента объема </w:t>
      </w:r>
      <m:oMath>
        <m:r>
          <w:rPr>
            <w:rFonts w:ascii="Cambria Math" w:eastAsiaTheme="minorEastAsia" w:hAnsi="Cambria Math"/>
          </w:rPr>
          <m:t>d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14:paraId="789DB7BA" w14:textId="027D37E4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При допущении, что не существует </w:t>
      </w:r>
      <w:commentRangeStart w:id="15"/>
      <w:r w:rsidR="00DF5BF6">
        <w:rPr>
          <w:rFonts w:eastAsiaTheme="minorEastAsia"/>
        </w:rPr>
        <w:t>корреляции</w:t>
      </w:r>
      <w:r>
        <w:rPr>
          <w:rFonts w:eastAsiaTheme="minorEastAsia"/>
        </w:rPr>
        <w:t xml:space="preserve"> </w:t>
      </w:r>
      <w:commentRangeEnd w:id="15"/>
      <w:r>
        <w:rPr>
          <w:rStyle w:val="CommentReference"/>
        </w:rPr>
        <w:commentReference w:id="15"/>
      </w:r>
      <w:r>
        <w:rPr>
          <w:rFonts w:eastAsiaTheme="minorEastAsia"/>
        </w:rPr>
        <w:t>между сталкивающимися молекулами, взаимодействие факторизуется на</w:t>
      </w:r>
    </w:p>
    <w:p w14:paraId="559E6317" w14:textId="3D722211" w:rsidR="00184F20" w:rsidRPr="00F240AD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5)</w:t>
      </w:r>
    </w:p>
    <w:p w14:paraId="384C4166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И далее </w:t>
      </w:r>
      <w:commentRangeStart w:id="16"/>
      <w:r>
        <w:rPr>
          <w:rFonts w:eastAsiaTheme="minorEastAsia"/>
        </w:rPr>
        <w:t>возможно</w:t>
      </w:r>
      <w:commentRangeEnd w:id="16"/>
      <w:r>
        <w:rPr>
          <w:rStyle w:val="CommentReference"/>
        </w:rPr>
        <w:commentReference w:id="16"/>
      </w:r>
      <w:r>
        <w:rPr>
          <w:rFonts w:eastAsiaTheme="minorEastAsia"/>
        </w:rPr>
        <w:t xml:space="preserve"> получить уравнение Больцмана в следующем виде:</w:t>
      </w:r>
    </w:p>
    <w:p w14:paraId="6075A9F0" w14:textId="2EDC3791" w:rsidR="00184F20" w:rsidRPr="00C41E31" w:rsidRDefault="00456887" w:rsidP="00184F20">
      <w:pPr>
        <w:rPr>
          <w:rFonts w:eastAsiaTheme="minorEastAsia"/>
          <w:i/>
          <w:lang w:val="en-US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sub>
            </m:sSub>
            <m:r>
              <w:rPr>
                <w:rFonts w:ascii="Cambria Math" w:eastAsiaTheme="minorEastAsia" w:hAnsi="Cambria Math"/>
                <w:lang w:val="en-US"/>
              </w:rPr>
              <m:t>+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v</m:t>
                </m:r>
              </m:e>
            </m:acc>
            <m:r>
              <w:rPr>
                <w:rFonts w:ascii="Cambria Math" w:eastAsiaTheme="minorEastAsia" w:hAnsi="Cambria Math"/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</m:e>
              <m: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</m:acc>
              </m:sub>
            </m:sSub>
            <m:r>
              <w:rPr>
                <w:rFonts w:ascii="Cambria Math" w:eastAsiaTheme="minorEastAsia" w:hAnsi="Cambria Math"/>
                <w:lang w:val="en-US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F</m:t>
                    </m:r>
                  </m:e>
                </m:acc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ext</m:t>
                </m:r>
              </m:sup>
            </m:sSup>
            <m:r>
              <w:rPr>
                <w:rFonts w:ascii="Cambria Math" w:eastAsiaTheme="minorEastAsia" w:hAnsi="Cambria Math"/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</m:e>
              <m: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e>
                </m:acc>
              </m:sub>
            </m:sSub>
          </m:e>
        </m:d>
        <m:r>
          <w:rPr>
            <w:rFonts w:ascii="Cambria Math" w:eastAsiaTheme="minorEastAsia" w:hAnsi="Cambria Math"/>
            <w:lang w:val="en-US"/>
          </w:rPr>
          <m:t xml:space="preserve"> f=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12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gσ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g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Ω</m:t>
                </m:r>
              </m:e>
            </m:d>
            <m:r>
              <w:rPr>
                <w:rFonts w:ascii="Cambria Math" w:eastAsiaTheme="minorEastAsia" w:hAnsi="Cambria Math"/>
              </w:rPr>
              <m:t>d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>Ω</m:t>
            </m:r>
            <m:r>
              <w:rPr>
                <w:rFonts w:ascii="Cambria Math" w:eastAsiaTheme="minorEastAsia" w:hAnsi="Cambria Math"/>
                <w:lang w:val="en-US"/>
              </w:rPr>
              <m:t xml:space="preserve"> </m:t>
            </m:r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b>
            </m:sSub>
          </m:e>
        </m:nary>
      </m:oMath>
      <w:r w:rsidR="00C41E31" w:rsidRPr="00C41E31">
        <w:rPr>
          <w:rFonts w:eastAsiaTheme="minorEastAsia"/>
          <w:lang w:val="en-US"/>
        </w:rPr>
        <w:tab/>
      </w:r>
      <w:r w:rsidR="00C41E31" w:rsidRPr="00C41E31">
        <w:rPr>
          <w:rFonts w:eastAsiaTheme="minorEastAsia"/>
          <w:lang w:val="en-US"/>
        </w:rPr>
        <w:t>(2.2.</w:t>
      </w:r>
      <w:r w:rsidR="00C41E31" w:rsidRPr="00C41E31">
        <w:rPr>
          <w:rFonts w:eastAsiaTheme="minorEastAsia"/>
          <w:lang w:val="en-US"/>
        </w:rPr>
        <w:t>6)</w:t>
      </w:r>
    </w:p>
    <w:p w14:paraId="51E80E22" w14:textId="2588DB82" w:rsidR="009005A0" w:rsidRDefault="00F97414" w:rsidP="00886BCA">
      <w:r>
        <w:t>Следует отметить, что невыполнение допущения о молекулярном хаосе может происходить и в жидкостях с незначительной вязкостью. Ярким примером являются</w:t>
      </w:r>
      <w:r w:rsidR="00DF5BF6">
        <w:t xml:space="preserve"> длительные </w:t>
      </w:r>
      <w:commentRangeStart w:id="17"/>
      <w:r w:rsidR="00DF5BF6">
        <w:t>следы</w:t>
      </w:r>
      <w:commentRangeEnd w:id="17"/>
      <w:r w:rsidR="00DF5BF6">
        <w:rPr>
          <w:rStyle w:val="CommentReference"/>
        </w:rPr>
        <w:commentReference w:id="17"/>
      </w:r>
      <w:r w:rsidR="00DF5BF6">
        <w:t xml:space="preserve">, впервые рассмотренные </w:t>
      </w:r>
      <w:proofErr w:type="spellStart"/>
      <w:r w:rsidR="00DF5BF6">
        <w:t>Альдером</w:t>
      </w:r>
      <w:proofErr w:type="spellEnd"/>
      <w:r w:rsidR="00DF5BF6">
        <w:t xml:space="preserve"> и </w:t>
      </w:r>
      <w:proofErr w:type="spellStart"/>
      <w:r w:rsidR="00DF5BF6">
        <w:t>Вайнрайтом</w:t>
      </w:r>
      <w:proofErr w:type="spellEnd"/>
      <w:r w:rsidR="00DF5BF6">
        <w:t> </w:t>
      </w:r>
      <w:r w:rsidR="00DF5BF6" w:rsidRPr="00DF5BF6">
        <w:t>[8]</w:t>
      </w:r>
      <w:r w:rsidR="00DF5BF6">
        <w:t>, в которых наблюдалось аномально высокая стойкость корреляции движения молекул, поддерживаемая самосогласованными вихрями, созданными движениями молекул.</w:t>
      </w:r>
    </w:p>
    <w:p w14:paraId="08D785F2" w14:textId="2DDE595C" w:rsidR="00716FA1" w:rsidRDefault="00716FA1" w:rsidP="00886BCA">
      <w:pPr>
        <w:rPr>
          <w:rFonts w:eastAsiaTheme="minorEastAsia"/>
        </w:rPr>
      </w:pPr>
      <w:r>
        <w:t xml:space="preserve">Основной идеей в получении гидродинамических соотношений из уравнения Больцмана есть понятие локального равновесия. Математически оно </w:t>
      </w:r>
      <w:r>
        <w:lastRenderedPageBreak/>
        <w:t xml:space="preserve">вводится как локальная функция </w:t>
      </w:r>
      <w:proofErr w:type="gramStart"/>
      <w:r>
        <w:t xml:space="preserve">распределения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e</m:t>
            </m:r>
          </m:sup>
        </m:sSup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такая что оператор столкновений равен нулю:</w:t>
      </w:r>
    </w:p>
    <w:p w14:paraId="7930AE52" w14:textId="1B946FA7" w:rsidR="00716FA1" w:rsidRPr="00716FA1" w:rsidRDefault="00C41E31" w:rsidP="00886BCA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m:oMath>
        <m:r>
          <w:rPr>
            <w:rFonts w:ascii="Cambria Math" w:hAnsi="Cambria Math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e</m:t>
                </m:r>
              </m:sup>
            </m:sSup>
            <m:r>
              <w:rPr>
                <w:rFonts w:ascii="Cambria Math" w:hAnsi="Cambria Math"/>
                <w:lang w:val="en-US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e</m:t>
                </m:r>
              </m:sup>
            </m:sSup>
          </m:e>
        </m:d>
        <m:r>
          <w:rPr>
            <w:rFonts w:ascii="Cambria Math" w:hAnsi="Cambria Math"/>
            <w:lang w:val="en-US"/>
          </w:rPr>
          <m:t>=0</m:t>
        </m:r>
      </m:oMath>
      <w:r>
        <w:rPr>
          <w:rFonts w:eastAsiaTheme="minorEastAsia"/>
          <w:lang w:val="en-US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7)</w:t>
      </w:r>
    </w:p>
    <w:p w14:paraId="036B4E50" w14:textId="35FBBA39" w:rsidR="00716FA1" w:rsidRDefault="00716FA1" w:rsidP="00886BCA">
      <w:pPr>
        <w:rPr>
          <w:rFonts w:eastAsiaTheme="minorEastAsia"/>
        </w:rPr>
      </w:pPr>
      <w:r>
        <w:rPr>
          <w:rFonts w:eastAsiaTheme="minorEastAsia"/>
        </w:rPr>
        <w:t>Это приводит нас к так называемому состоянию детального равновесия:</w:t>
      </w:r>
    </w:p>
    <w:p w14:paraId="46A7FF58" w14:textId="7DE306F8" w:rsidR="00716FA1" w:rsidRPr="00716FA1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8)</w:t>
      </w:r>
    </w:p>
    <w:p w14:paraId="57FFC71B" w14:textId="735DD428" w:rsidR="00716FA1" w:rsidRPr="00E51448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Sup>
              <m:sSubSupPr>
                <m:ctrlPr>
                  <w:rPr>
                    <w:rFonts w:ascii="Cambria Math" w:eastAsiaTheme="minorEastAsia" w:hAnsi="Cambria Math"/>
                    <w:i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bSup>
          </m:e>
        </m:func>
        <m:r>
          <w:rPr>
            <w:rFonts w:ascii="Cambria Math" w:eastAsiaTheme="minorEastAsia" w:hAnsi="Cambria Math"/>
          </w:rPr>
          <m:t>+</m:t>
        </m:r>
        <m:func>
          <m:funcPr>
            <m:ctrlPr>
              <w:rPr>
                <w:rFonts w:ascii="Cambria Math" w:eastAsiaTheme="minorEastAsia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Sup>
              <m:sSubSupPr>
                <m:ctrlPr>
                  <w:rPr>
                    <w:rFonts w:ascii="Cambria Math" w:eastAsiaTheme="minorEastAsia" w:hAnsi="Cambria Math"/>
                    <w:i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bSup>
          </m:e>
        </m:func>
        <m:r>
          <w:rPr>
            <w:rFonts w:ascii="Cambria Math" w:eastAsiaTheme="minorEastAsia" w:hAnsi="Cambria Math"/>
          </w:rPr>
          <m:t>=</m:t>
        </m:r>
        <m:func>
          <m:funcPr>
            <m:ctrlPr>
              <w:rPr>
                <w:rFonts w:ascii="Cambria Math" w:eastAsiaTheme="minorEastAsia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</m:func>
        <m:r>
          <m:rPr>
            <m:sty m:val="p"/>
          </m:rPr>
          <w:rPr>
            <w:rFonts w:ascii="Cambria Math" w:eastAsiaTheme="minorEastAsia" w:hAnsi="Cambria Math"/>
          </w:rPr>
          <m:t>+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</m:func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9)</w:t>
      </w:r>
    </w:p>
    <w:p w14:paraId="4D32A7A1" w14:textId="58042A2D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 xml:space="preserve">Отсюда следует, </w:t>
      </w:r>
      <w:proofErr w:type="gramStart"/>
      <w:r>
        <w:rPr>
          <w:rFonts w:eastAsiaTheme="minorEastAsia"/>
        </w:rPr>
        <w:t xml:space="preserve">что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r>
              <w:rPr>
                <w:rFonts w:ascii="Cambria Math" w:eastAsiaTheme="minorEastAsia" w:hAnsi="Cambria Math"/>
              </w:rPr>
              <m:t>f</m:t>
            </m:r>
          </m:e>
        </m:func>
      </m:oMath>
      <w:r>
        <w:rPr>
          <w:rFonts w:eastAsiaTheme="minorEastAsia"/>
        </w:rPr>
        <w:t xml:space="preserve"> –</w:t>
      </w:r>
      <w:proofErr w:type="gramEnd"/>
      <w:r>
        <w:rPr>
          <w:rFonts w:eastAsiaTheme="minorEastAsia"/>
        </w:rPr>
        <w:t xml:space="preserve"> аддитивная инвариантная </w:t>
      </w:r>
      <w:commentRangeStart w:id="18"/>
      <w:r>
        <w:rPr>
          <w:rFonts w:eastAsiaTheme="minorEastAsia"/>
        </w:rPr>
        <w:t>величина относительно столкновений</w:t>
      </w:r>
      <w:commentRangeEnd w:id="18"/>
      <w:r>
        <w:rPr>
          <w:rStyle w:val="CommentReference"/>
        </w:rPr>
        <w:commentReference w:id="18"/>
      </w:r>
      <w:r>
        <w:rPr>
          <w:rFonts w:eastAsiaTheme="minorEastAsia"/>
        </w:rPr>
        <w:t xml:space="preserve">, т.е. не изменяется при столкновениях. Очевидно потребовать, </w:t>
      </w:r>
      <w:proofErr w:type="gramStart"/>
      <w:r>
        <w:rPr>
          <w:rFonts w:eastAsiaTheme="minorEastAsia"/>
        </w:rPr>
        <w:t xml:space="preserve">чтобы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e</m:t>
                </m:r>
              </m:sup>
            </m:sSup>
          </m:e>
        </m:func>
      </m:oMath>
      <w:r>
        <w:rPr>
          <w:rFonts w:eastAsiaTheme="minorEastAsia"/>
        </w:rPr>
        <w:t xml:space="preserve"> было</w:t>
      </w:r>
      <w:proofErr w:type="gramEnd"/>
      <w:r>
        <w:rPr>
          <w:rFonts w:eastAsiaTheme="minorEastAsia"/>
        </w:rPr>
        <w:t xml:space="preserve"> функцией динамических инвариантов относительно столкновений </w:t>
      </w:r>
      <m:oMath>
        <m:r>
          <w:rPr>
            <w:rFonts w:ascii="Cambria Math" w:eastAsiaTheme="minorEastAsia" w:hAnsi="Cambria Math"/>
          </w:rPr>
          <m:t>I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</m:t>
            </m:r>
          </m:e>
        </m:d>
        <m:r>
          <w:rPr>
            <w:rFonts w:ascii="Cambria Math" w:eastAsiaTheme="minorEastAsia" w:hAnsi="Cambria Math"/>
          </w:rPr>
          <m:t>≡[1, m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  <m:r>
          <w:rPr>
            <w:rFonts w:ascii="Cambria Math" w:eastAsiaTheme="minorEastAsia" w:hAnsi="Cambria Math"/>
          </w:rPr>
          <m:t>,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m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>, это дает</w:t>
      </w:r>
    </w:p>
    <w:p w14:paraId="63192DF0" w14:textId="42A3B748" w:rsidR="00E51448" w:rsidRPr="00E51448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r>
              <w:rPr>
                <w:rFonts w:ascii="Cambria Math" w:eastAsiaTheme="minorEastAsia" w:hAnsi="Cambria Math"/>
              </w:rPr>
              <m:t>f</m:t>
            </m:r>
          </m:e>
        </m:func>
        <m:r>
          <w:rPr>
            <w:rFonts w:ascii="Cambria Math" w:eastAsiaTheme="minorEastAsia" w:hAnsi="Cambria Math"/>
          </w:rPr>
          <m:t>=A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C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0)</w:t>
      </w:r>
    </w:p>
    <w:p w14:paraId="4431B12A" w14:textId="1ACD38F0" w:rsidR="00E51448" w:rsidRDefault="00E51448" w:rsidP="00716FA1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 xml:space="preserve">A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,C</m:t>
        </m:r>
      </m:oMath>
      <w:r>
        <w:rPr>
          <w:rFonts w:eastAsiaTheme="minorEastAsia"/>
        </w:rPr>
        <w:t xml:space="preserve"> –</w:t>
      </w:r>
      <w:proofErr w:type="gramEnd"/>
      <w:r>
        <w:rPr>
          <w:rFonts w:eastAsiaTheme="minorEastAsia"/>
        </w:rPr>
        <w:t xml:space="preserve"> пять Лагранжевых множителей, накладывающие функциональную зависимость на </w:t>
      </w:r>
      <m:oMath>
        <m:r>
          <w:rPr>
            <w:rFonts w:ascii="Cambria Math" w:eastAsiaTheme="minorEastAsia" w:hAnsi="Cambria Math"/>
          </w:rPr>
          <m:t xml:space="preserve">ρ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,E</m:t>
        </m:r>
      </m:oMath>
      <w:r>
        <w:rPr>
          <w:rFonts w:eastAsiaTheme="minorEastAsia"/>
        </w:rPr>
        <w:t xml:space="preserve"> – плотность, импульс и энергию.</w:t>
      </w:r>
    </w:p>
    <w:p w14:paraId="7CDBE42B" w14:textId="265F9619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>Могут быть вычислены наложением условия сохранения следующих величин:</w:t>
      </w:r>
    </w:p>
    <w:p w14:paraId="13AE7232" w14:textId="2729DF94" w:rsidR="00E51448" w:rsidRPr="00E51448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a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e</m:t>
              </m:r>
            </m:e>
          </m:mr>
        </m:m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1)</w:t>
      </w:r>
    </w:p>
    <w:p w14:paraId="56D17D5B" w14:textId="77777777" w:rsidR="00E51448" w:rsidRDefault="00E51448" w:rsidP="00E51448">
      <w:pPr>
        <w:ind w:firstLine="0"/>
        <w:rPr>
          <w:rFonts w:eastAsiaTheme="minorEastAsia"/>
        </w:rPr>
      </w:pPr>
    </w:p>
    <w:p w14:paraId="5C8E888B" w14:textId="7ED67D7A" w:rsidR="00E51448" w:rsidRDefault="00E51448" w:rsidP="005B33E6">
      <w:proofErr w:type="gramStart"/>
      <w:r>
        <w:t xml:space="preserve">Где </w:t>
      </w:r>
      <m:oMath>
        <m:r>
          <w:rPr>
            <w:rFonts w:ascii="Cambria Math" w:hAnsi="Cambria Math"/>
          </w:rPr>
          <m:t>ρ</m:t>
        </m:r>
      </m:oMath>
      <w:r w:rsidRPr="00E51448">
        <w:t xml:space="preserve"> –</w:t>
      </w:r>
      <w:proofErr w:type="gramEnd"/>
      <w:r w:rsidRPr="00E51448">
        <w:t xml:space="preserve"> </w:t>
      </w:r>
      <w:r>
        <w:t xml:space="preserve">плотность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–</w:t>
      </w:r>
      <w:r w:rsidR="005B33E6">
        <w:t xml:space="preserve"> макроскопическая скорость</w:t>
      </w:r>
      <w:r>
        <w:t xml:space="preserve">, и </w:t>
      </w:r>
      <m:oMath>
        <m:r>
          <w:rPr>
            <w:rFonts w:ascii="Cambria Math" w:hAnsi="Cambria Math"/>
          </w:rPr>
          <m:t>ρe</m:t>
        </m:r>
      </m:oMath>
      <w:r w:rsidRPr="00E51448">
        <w:t xml:space="preserve"> </w:t>
      </w:r>
      <w:r>
        <w:t>–</w:t>
      </w:r>
      <w:r w:rsidRPr="00E51448">
        <w:t xml:space="preserve"> </w:t>
      </w:r>
      <w:r>
        <w:t>энергия на единицу об</w:t>
      </w:r>
      <w:r w:rsidR="005B33E6">
        <w:t>ъ</w:t>
      </w:r>
      <w:r>
        <w:t>ема</w:t>
      </w:r>
      <w:r w:rsidR="005B33E6">
        <w:t>.</w:t>
      </w:r>
    </w:p>
    <w:p w14:paraId="18510CCD" w14:textId="04AEA57F" w:rsidR="005B33E6" w:rsidRDefault="005B33E6" w:rsidP="005B33E6">
      <w:r>
        <w:t>Интересно отметить, что при наложении таких требований равновесная функция распределения полностью соответствует распределению Максвелла-Больцмана.</w:t>
      </w:r>
    </w:p>
    <w:p w14:paraId="1E090215" w14:textId="327E093D" w:rsidR="008B0381" w:rsidRDefault="008B0381" w:rsidP="00716FA1">
      <w:r>
        <w:t xml:space="preserve">Изложим идею получения уравнений Навье-Стокса в рамках процедуры </w:t>
      </w:r>
      <w:proofErr w:type="spellStart"/>
      <w:r>
        <w:t>Чапмана-Энскога</w:t>
      </w:r>
      <w:proofErr w:type="spellEnd"/>
      <w:r>
        <w:t xml:space="preserve">, которая заключается в разложении вышеприведенных уравнений движения по параметру малости, которым выступает число </w:t>
      </w:r>
      <w:proofErr w:type="spellStart"/>
      <w:r>
        <w:t>Кнудсена</w:t>
      </w:r>
      <w:proofErr w:type="spellEnd"/>
      <w:r>
        <w:t>.</w:t>
      </w:r>
    </w:p>
    <w:p w14:paraId="0E2B6994" w14:textId="2CD26D04" w:rsidR="008B0381" w:rsidRPr="008B0381" w:rsidRDefault="00C41E31" w:rsidP="00716FA1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m:oMath>
        <m:r>
          <w:rPr>
            <w:rFonts w:ascii="Cambria Math" w:hAnsi="Cambria Math"/>
            <w:lang w:val="en-US"/>
          </w:rPr>
          <m:t>f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f</m:t>
            </m:r>
          </m:e>
          <m:sup>
            <m:r>
              <w:rPr>
                <w:rFonts w:ascii="Cambria Math" w:hAnsi="Cambria Math"/>
                <w:lang w:val="en-US"/>
              </w:rPr>
              <m:t>0</m:t>
            </m:r>
          </m:sup>
        </m:sSup>
        <m:r>
          <w:rPr>
            <w:rFonts w:ascii="Cambria Math" w:hAnsi="Cambria Math"/>
            <w:lang w:val="en-US"/>
          </w:rPr>
          <m:t xml:space="preserve">+Kn 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f</m:t>
            </m:r>
          </m:e>
          <m:sup>
            <m:r>
              <w:rPr>
                <w:rFonts w:ascii="Cambria Math" w:hAnsi="Cambria Math"/>
                <w:lang w:val="en-US"/>
              </w:rPr>
              <m:t>1</m:t>
            </m:r>
          </m:sup>
        </m:sSup>
        <m:r>
          <w:rPr>
            <w:rFonts w:ascii="Cambria Math" w:eastAsiaTheme="minorEastAsia" w:hAnsi="Cambria Math"/>
            <w:lang w:val="en-US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0</m:t>
            </m:r>
          </m:sup>
        </m:sSup>
        <m:r>
          <w:rPr>
            <w:rFonts w:ascii="Cambria Math" w:eastAsiaTheme="minorEastAsia" w:hAnsi="Cambria Math"/>
            <w:lang w:val="en-US"/>
          </w:rPr>
          <m:t>≡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e</m:t>
            </m:r>
          </m:sup>
        </m:sSup>
      </m:oMath>
      <w:r>
        <w:rPr>
          <w:rFonts w:eastAsiaTheme="minorEastAsia"/>
          <w:lang w:val="en-US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2)</w:t>
      </w:r>
    </w:p>
    <w:p w14:paraId="6BA8B14C" w14:textId="21CD8452" w:rsidR="008B0381" w:rsidRDefault="008B0381" w:rsidP="00716FA1">
      <w:pPr>
        <w:rPr>
          <w:rFonts w:eastAsiaTheme="minorEastAsia"/>
        </w:rPr>
      </w:pPr>
      <w:r>
        <w:t xml:space="preserve">Этот метод также является </w:t>
      </w:r>
      <w:commentRangeStart w:id="19"/>
      <w:r>
        <w:t xml:space="preserve">частным случаем </w:t>
      </w:r>
      <w:commentRangeEnd w:id="19"/>
      <w:r>
        <w:rPr>
          <w:rStyle w:val="CommentReference"/>
        </w:rPr>
        <w:commentReference w:id="19"/>
      </w:r>
      <w:r>
        <w:t xml:space="preserve">т.н. мульти-масштабных методов, которые заключаются в представлении пространственно-временных </w:t>
      </w:r>
      <w:r>
        <w:lastRenderedPageBreak/>
        <w:t xml:space="preserve">переменных в терминах иерархии (медленные/быстрые) масштабов, так чтобы каждая переменная </w:t>
      </w:r>
      <w:proofErr w:type="gramStart"/>
      <w:r>
        <w:t xml:space="preserve">была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</m:oMath>
      <w:r>
        <w:rPr>
          <w:rFonts w:eastAsiaTheme="minorEastAsia"/>
        </w:rPr>
        <w:t xml:space="preserve"> на</w:t>
      </w:r>
      <w:proofErr w:type="gramEnd"/>
      <w:r>
        <w:rPr>
          <w:rFonts w:eastAsiaTheme="minorEastAsia"/>
        </w:rPr>
        <w:t xml:space="preserve"> соответствующем ей масштабе.</w:t>
      </w:r>
    </w:p>
    <w:p w14:paraId="789FB41C" w14:textId="1D5B5E2B" w:rsidR="008B0381" w:rsidRDefault="008B0381" w:rsidP="00716FA1">
      <w:pPr>
        <w:rPr>
          <w:rFonts w:eastAsiaTheme="minorEastAsia"/>
        </w:rPr>
      </w:pPr>
      <w:r>
        <w:rPr>
          <w:rFonts w:eastAsiaTheme="minorEastAsia"/>
        </w:rPr>
        <w:t>Тогда, в нашем случае</w:t>
      </w:r>
    </w:p>
    <w:p w14:paraId="35DA938D" w14:textId="4C2549BA" w:rsidR="008B0381" w:rsidRPr="008B0381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r>
                <w:rPr>
                  <w:rFonts w:ascii="Cambria Math" w:hAnsi="Cambria Math"/>
                  <w:lang w:val="en-US"/>
                </w:rPr>
                <m:t>x=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ϵ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  <m:e>
              <m:r>
                <w:rPr>
                  <w:rFonts w:ascii="Cambria Math" w:hAnsi="Cambria Math"/>
                </w:rPr>
                <m:t>t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ϵ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ϵ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mr>
        </m:m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3)</w:t>
      </w:r>
    </w:p>
    <w:p w14:paraId="5628AF23" w14:textId="2B33D690" w:rsidR="008B0381" w:rsidRDefault="008B0381" w:rsidP="00716FA1">
      <w:pPr>
        <w:rPr>
          <w:rFonts w:eastAsiaTheme="minorEastAsia"/>
        </w:rPr>
      </w:pPr>
      <w:r>
        <w:rPr>
          <w:rFonts w:eastAsiaTheme="minorEastAsia"/>
        </w:rPr>
        <w:t>А дифференциальные операторы раскладываются</w:t>
      </w:r>
    </w:p>
    <w:p w14:paraId="73D41B9A" w14:textId="208C497A" w:rsidR="008B0381" w:rsidRPr="00622705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ϵ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mr>
        </m:m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-1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-2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4)</w:t>
      </w:r>
    </w:p>
    <w:p w14:paraId="37E5D0E3" w14:textId="2C9DC8D2" w:rsidR="00622705" w:rsidRDefault="00622705" w:rsidP="00716FA1">
      <w:pPr>
        <w:rPr>
          <w:rFonts w:eastAsiaTheme="minorEastAsia"/>
        </w:rPr>
      </w:pPr>
      <w:r>
        <w:rPr>
          <w:rFonts w:eastAsiaTheme="minorEastAsia"/>
        </w:rPr>
        <w:t>Оператор потока</w:t>
      </w:r>
    </w:p>
    <w:p w14:paraId="068B6491" w14:textId="50B28C2A" w:rsidR="00622705" w:rsidRPr="00622705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~ϵ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ϵ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a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a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b</m:t>
                </m:r>
              </m:sub>
            </m:sSub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5)</w:t>
      </w:r>
    </w:p>
    <w:p w14:paraId="26CD5FFA" w14:textId="36BCF037" w:rsidR="00622705" w:rsidRDefault="00622705" w:rsidP="00716FA1">
      <w:r>
        <w:t>И аналогично, представление оператора коллизий</w:t>
      </w:r>
    </w:p>
    <w:p w14:paraId="3998D1FF" w14:textId="6681D261" w:rsidR="00622705" w:rsidRPr="00622705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C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f</m:t>
            </m:r>
          </m:e>
        </m:d>
        <m:r>
          <w:rPr>
            <w:rFonts w:ascii="Cambria Math" w:hAnsi="Cambria Math"/>
          </w:rPr>
          <m:t>~C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</m:d>
        <m:r>
          <w:rPr>
            <w:rFonts w:ascii="Cambria Math" w:hAnsi="Cambria Math"/>
          </w:rPr>
          <m:t>+ϵ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[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]</m:t>
        </m:r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6)</w:t>
      </w:r>
    </w:p>
    <w:p w14:paraId="638F9C90" w14:textId="3BC410E5" w:rsidR="00622705" w:rsidRPr="00B5177B" w:rsidRDefault="00622705" w:rsidP="00716FA1">
      <w:pPr>
        <w:rPr>
          <w:rFonts w:eastAsiaTheme="minorEastAsia"/>
          <w:i/>
        </w:rPr>
      </w:pPr>
      <w:r>
        <w:rPr>
          <w:rFonts w:eastAsiaTheme="minorEastAsia"/>
        </w:rPr>
        <w:t xml:space="preserve">Как показал Фиш и </w:t>
      </w:r>
      <w:commentRangeStart w:id="20"/>
      <w:r>
        <w:rPr>
          <w:rFonts w:eastAsiaTheme="minorEastAsia"/>
        </w:rPr>
        <w:t>другие</w:t>
      </w:r>
      <w:commentRangeEnd w:id="20"/>
      <w:r>
        <w:rPr>
          <w:rStyle w:val="CommentReference"/>
        </w:rPr>
        <w:commentReference w:id="20"/>
      </w:r>
      <w:r>
        <w:rPr>
          <w:rFonts w:eastAsiaTheme="minorEastAsia"/>
        </w:rPr>
        <w:t xml:space="preserve"> </w:t>
      </w:r>
      <w:r w:rsidRPr="00622705">
        <w:rPr>
          <w:rFonts w:eastAsiaTheme="minorEastAsia"/>
        </w:rPr>
        <w:t>[</w:t>
      </w:r>
      <w:r w:rsidR="00D05420" w:rsidRPr="00D05420">
        <w:rPr>
          <w:rFonts w:eastAsiaTheme="minorEastAsia"/>
        </w:rPr>
        <w:t>6</w:t>
      </w:r>
      <w:r w:rsidR="00B5177B">
        <w:rPr>
          <w:rFonts w:eastAsiaTheme="minorEastAsia"/>
        </w:rPr>
        <w:t xml:space="preserve">], в порядке </w:t>
      </w:r>
      <w:proofErr w:type="gramStart"/>
      <w:r w:rsidR="00B5177B">
        <w:rPr>
          <w:rFonts w:eastAsiaTheme="minorEastAsia"/>
        </w:rPr>
        <w:t xml:space="preserve">малости </w:t>
      </w:r>
      <m:oMath>
        <m:r>
          <w:rPr>
            <w:rFonts w:ascii="Cambria Math" w:eastAsiaTheme="minorEastAsia" w:hAnsi="Cambria Math"/>
          </w:rPr>
          <m:t>ϵ</m:t>
        </m:r>
      </m:oMath>
      <w:r w:rsidR="00B5177B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0 &amp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="00B5177B">
        <w:rPr>
          <w:rFonts w:eastAsiaTheme="minorEastAsia"/>
        </w:rPr>
        <w:t>.</w:t>
      </w:r>
      <w:proofErr w:type="gramEnd"/>
    </w:p>
    <w:p w14:paraId="014B7FE1" w14:textId="5A9F90BC" w:rsidR="00B5177B" w:rsidRDefault="00B5177B" w:rsidP="00716FA1">
      <w:pPr>
        <w:rPr>
          <w:rFonts w:eastAsiaTheme="minorEastAsia"/>
        </w:rPr>
      </w:pPr>
      <w:r>
        <w:t xml:space="preserve">С использованием также законов сохранения, можно получить, во втором порядке по </w:t>
      </w:r>
      <m:oMath>
        <m:r>
          <w:rPr>
            <w:rFonts w:ascii="Cambria Math" w:hAnsi="Cambria Math"/>
          </w:rPr>
          <m:t>ϵ</m:t>
        </m:r>
      </m:oMath>
    </w:p>
    <w:p w14:paraId="368074A2" w14:textId="108D8520" w:rsidR="00B5177B" w:rsidRPr="00217121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hAnsi="Cambria Math"/>
                </w:rPr>
                <m:t>ρ=0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sub>
              </m:sSub>
              <m:r>
                <w:rPr>
                  <w:rFonts w:ascii="Cambria Math" w:hAnsi="Cambria Math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∂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hAnsi="Cambria Math"/>
                </w:rPr>
                <m:t>=0</m:t>
              </m:r>
            </m:e>
          </m:mr>
        </m:m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7)</w:t>
      </w:r>
    </w:p>
    <w:p w14:paraId="21BA5D1A" w14:textId="0FB53998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>Откуда просто следуют уравнения Навье-</w:t>
      </w:r>
      <w:commentRangeStart w:id="21"/>
      <w:r>
        <w:rPr>
          <w:rFonts w:eastAsiaTheme="minorEastAsia"/>
        </w:rPr>
        <w:t>Стокса</w:t>
      </w:r>
      <w:commentRangeEnd w:id="21"/>
      <w:r>
        <w:rPr>
          <w:rStyle w:val="CommentReference"/>
        </w:rPr>
        <w:commentReference w:id="21"/>
      </w:r>
    </w:p>
    <w:p w14:paraId="644A413A" w14:textId="2F2D3E1A" w:rsidR="00217121" w:rsidRPr="00217121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ρ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=0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ρ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P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b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ab</m:t>
                  </m:r>
                </m:sub>
              </m:sSub>
            </m:e>
          </m:mr>
        </m:m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8)</w:t>
      </w:r>
    </w:p>
    <w:p w14:paraId="171BE28B" w14:textId="40FDDE76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P=ρT</m:t>
        </m:r>
      </m:oMath>
    </w:p>
    <w:p w14:paraId="098EE579" w14:textId="430E287B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Прежде чем перейти к непосредственно дискретному представлению уравнения Больцмана, укажем еще одно допущение, касающееся оператора коллизий, предложенное </w:t>
      </w:r>
      <w:proofErr w:type="spellStart"/>
      <w:r>
        <w:rPr>
          <w:rFonts w:eastAsiaTheme="minorEastAsia"/>
        </w:rPr>
        <w:t>Батнагаром</w:t>
      </w:r>
      <w:proofErr w:type="spellEnd"/>
      <w:r>
        <w:rPr>
          <w:rFonts w:eastAsiaTheme="minorEastAsia"/>
        </w:rPr>
        <w:t>-Гроссом-</w:t>
      </w:r>
      <w:proofErr w:type="spellStart"/>
      <w:r>
        <w:rPr>
          <w:rFonts w:eastAsiaTheme="minorEastAsia"/>
        </w:rPr>
        <w:t>Кроком</w:t>
      </w:r>
      <w:proofErr w:type="spellEnd"/>
      <w:r w:rsidR="00D05420" w:rsidRPr="00D05420">
        <w:rPr>
          <w:rFonts w:eastAsiaTheme="minorEastAsia"/>
        </w:rPr>
        <w:t>[10]</w:t>
      </w:r>
      <w:commentRangeStart w:id="22"/>
      <w:r>
        <w:rPr>
          <w:rFonts w:eastAsiaTheme="minorEastAsia"/>
        </w:rPr>
        <w:t>,</w:t>
      </w:r>
      <w:commentRangeEnd w:id="22"/>
      <w:r>
        <w:rPr>
          <w:rStyle w:val="CommentReference"/>
        </w:rPr>
        <w:commentReference w:id="22"/>
      </w:r>
      <w:r>
        <w:rPr>
          <w:rFonts w:eastAsiaTheme="minorEastAsia"/>
        </w:rPr>
        <w:t xml:space="preserve"> которое заключается в следующем.</w:t>
      </w:r>
    </w:p>
    <w:p w14:paraId="10BD83C5" w14:textId="2E87D68E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Вместо математически сложного нелинейного интегрального оператора, вводится </w:t>
      </w:r>
      <w:r>
        <w:rPr>
          <w:rFonts w:eastAsiaTheme="minorEastAsia"/>
          <w:lang w:val="en-US"/>
        </w:rPr>
        <w:t>BGK</w:t>
      </w:r>
      <w:r w:rsidRPr="00217121">
        <w:rPr>
          <w:rFonts w:eastAsiaTheme="minorEastAsia"/>
        </w:rPr>
        <w:t xml:space="preserve"> </w:t>
      </w:r>
      <w:r>
        <w:rPr>
          <w:rFonts w:eastAsiaTheme="minorEastAsia"/>
        </w:rPr>
        <w:t>оператор</w:t>
      </w:r>
    </w:p>
    <w:p w14:paraId="2C3ED0AA" w14:textId="58C70CA9" w:rsidR="00217121" w:rsidRPr="00351461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BGK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f</m:t>
            </m:r>
          </m:e>
        </m:d>
        <m:r>
          <w:rPr>
            <w:rFonts w:ascii="Cambria Math" w:eastAsiaTheme="minorEastAsia" w:hAnsi="Cambria Math"/>
          </w:rPr>
          <m:t>=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f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e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τ</m:t>
            </m:r>
          </m:den>
        </m:f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9)</w:t>
      </w:r>
    </w:p>
    <w:p w14:paraId="79A14B59" w14:textId="776DD225" w:rsidR="00351461" w:rsidRPr="00351461" w:rsidRDefault="00351461" w:rsidP="00351461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τ</m:t>
        </m:r>
      </m:oMath>
      <w:r>
        <w:rPr>
          <w:rFonts w:eastAsiaTheme="minorEastAsia"/>
        </w:rPr>
        <w:t xml:space="preserve"> ассоциируется</w:t>
      </w:r>
      <w:proofErr w:type="gramEnd"/>
      <w:r>
        <w:rPr>
          <w:rFonts w:eastAsiaTheme="minorEastAsia"/>
        </w:rPr>
        <w:t xml:space="preserve"> со временем релаксации к локальному равновесию и в общем случае является сложным функционалом на функции распределения </w:t>
      </w:r>
      <m:oMath>
        <m:r>
          <w:rPr>
            <w:rFonts w:ascii="Cambria Math" w:eastAsiaTheme="minorEastAsia" w:hAnsi="Cambria Math"/>
          </w:rPr>
          <m:t>f</m:t>
        </m:r>
      </m:oMath>
      <w:commentRangeStart w:id="23"/>
      <w:r>
        <w:rPr>
          <w:rFonts w:eastAsiaTheme="minorEastAsia"/>
        </w:rPr>
        <w:t>.</w:t>
      </w:r>
      <w:commentRangeEnd w:id="23"/>
      <w:r>
        <w:rPr>
          <w:rStyle w:val="CommentReference"/>
        </w:rPr>
        <w:commentReference w:id="23"/>
      </w:r>
    </w:p>
    <w:p w14:paraId="0C9E367F" w14:textId="10F91795" w:rsidR="00F30684" w:rsidRDefault="00A363E5" w:rsidP="00F30684">
      <w:r>
        <w:t xml:space="preserve">Таким образом, обосновав в общих чертах применимость теории Больцмана к решению задач гидродинамики, перейдем к описанию дискретной схемы </w:t>
      </w:r>
      <w:r>
        <w:rPr>
          <w:lang w:val="en-US"/>
        </w:rPr>
        <w:t>LBE</w:t>
      </w:r>
      <w:r w:rsidRPr="00A363E5">
        <w:t xml:space="preserve"> </w:t>
      </w:r>
      <w:r>
        <w:t xml:space="preserve">моделирования. Не будем останавливаться на историческом аспекте </w:t>
      </w:r>
      <w:r>
        <w:lastRenderedPageBreak/>
        <w:t xml:space="preserve">и связи между </w:t>
      </w:r>
      <w:r>
        <w:rPr>
          <w:lang w:val="en-US"/>
        </w:rPr>
        <w:t>LBE</w:t>
      </w:r>
      <w:r w:rsidRPr="00A363E5">
        <w:t xml:space="preserve"> </w:t>
      </w:r>
      <w:r>
        <w:t xml:space="preserve">и </w:t>
      </w:r>
      <w:r>
        <w:rPr>
          <w:lang w:val="en-US"/>
        </w:rPr>
        <w:t>LGCA</w:t>
      </w:r>
      <w:r w:rsidR="00D05420">
        <w:t xml:space="preserve"> </w:t>
      </w:r>
      <w:r w:rsidR="00D05420" w:rsidRPr="00D05420">
        <w:t>[6]</w:t>
      </w:r>
      <w:r w:rsidR="00F30684">
        <w:t xml:space="preserve">, а перечислим основные моменты, необходимые для </w:t>
      </w:r>
      <w:r w:rsidR="0028465C">
        <w:t>моделирования.</w:t>
      </w:r>
    </w:p>
    <w:p w14:paraId="799F6840" w14:textId="38C71C82" w:rsidR="0028465C" w:rsidRDefault="0028465C" w:rsidP="00F30684">
      <w:r>
        <w:t>Во-первых, непрерывные интегралы () переходят в дискретные суммы по всем направлениям.</w:t>
      </w:r>
    </w:p>
    <w:p w14:paraId="227FD371" w14:textId="40E9B7F7" w:rsidR="0028465C" w:rsidRPr="00E51448" w:rsidRDefault="00C41E31" w:rsidP="0028465C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e</m:t>
              </m:r>
            </m:e>
          </m:mr>
        </m:m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20)</w:t>
      </w:r>
    </w:p>
    <w:p w14:paraId="19B6F99A" w14:textId="77777777" w:rsidR="0028465C" w:rsidRDefault="0028465C" w:rsidP="00716FA1">
      <w:pPr>
        <w:rPr>
          <w:rFonts w:eastAsiaTheme="minorEastAsia"/>
        </w:rPr>
      </w:pPr>
      <w:r>
        <w:t xml:space="preserve">Во-вторых, используется модель </w:t>
      </w:r>
      <w:r>
        <w:rPr>
          <w:lang w:val="en-US"/>
        </w:rPr>
        <w:t>BGK</w:t>
      </w:r>
      <w:r>
        <w:t xml:space="preserve">, которая как уже указывалось, соответствует сокращению времен релаксации до одного. Тогда, уравнение </w:t>
      </w:r>
    </w:p>
    <w:p w14:paraId="5C19A07D" w14:textId="32067B9D" w:rsidR="0028465C" w:rsidRPr="0028465C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-ω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e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21)</w:t>
      </w:r>
    </w:p>
    <w:p w14:paraId="68E9068A" w14:textId="7D9DF525" w:rsidR="0028465C" w:rsidRDefault="006F3FE1" w:rsidP="00716FA1">
      <w:r>
        <w:t xml:space="preserve">Является дискретным аналогом модели </w:t>
      </w:r>
      <w:r>
        <w:rPr>
          <w:lang w:val="en-US"/>
        </w:rPr>
        <w:t>BGK</w:t>
      </w:r>
      <w:r w:rsidRPr="006F3FE1">
        <w:t xml:space="preserve">, </w:t>
      </w:r>
      <w:r>
        <w:t xml:space="preserve">и соответственно называется </w:t>
      </w:r>
      <w:r>
        <w:rPr>
          <w:lang w:val="en-US"/>
        </w:rPr>
        <w:t>LBGK</w:t>
      </w:r>
      <w:r w:rsidRPr="006F3FE1">
        <w:t xml:space="preserve"> </w:t>
      </w:r>
      <w:r>
        <w:t>уравнением.</w:t>
      </w:r>
    </w:p>
    <w:tbl>
      <w:tblPr>
        <w:tblStyle w:val="TableGrid"/>
        <w:tblpPr w:leftFromText="180" w:rightFromText="180" w:vertAnchor="text" w:horzAnchor="margin" w:tblpY="23"/>
        <w:tblW w:w="4394" w:type="dxa"/>
        <w:tblLook w:val="04A0" w:firstRow="1" w:lastRow="0" w:firstColumn="1" w:lastColumn="0" w:noHBand="0" w:noVBand="1"/>
      </w:tblPr>
      <w:tblGrid>
        <w:gridCol w:w="1134"/>
        <w:gridCol w:w="707"/>
        <w:gridCol w:w="1278"/>
        <w:gridCol w:w="1275"/>
      </w:tblGrid>
      <w:tr w:rsidR="00D229B9" w14:paraId="45F44B4D" w14:textId="77777777" w:rsidTr="00D229B9">
        <w:tc>
          <w:tcPr>
            <w:tcW w:w="1134" w:type="dxa"/>
          </w:tcPr>
          <w:p w14:paraId="4D569794" w14:textId="77777777" w:rsidR="00D229B9" w:rsidRDefault="00D229B9" w:rsidP="00D229B9">
            <w:pPr>
              <w:ind w:firstLine="0"/>
              <w:rPr>
                <w:i/>
              </w:rPr>
            </w:pPr>
          </w:p>
        </w:tc>
        <w:tc>
          <w:tcPr>
            <w:tcW w:w="707" w:type="dxa"/>
          </w:tcPr>
          <w:p w14:paraId="0E01E096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278" w:type="dxa"/>
          </w:tcPr>
          <w:p w14:paraId="79118978" w14:textId="77777777" w:rsidR="00D229B9" w:rsidRDefault="00D229B9" w:rsidP="00D229B9">
            <w:pPr>
              <w:ind w:firstLine="0"/>
              <w:rPr>
                <w:i/>
              </w:rPr>
            </w:pPr>
            <w:r>
              <w:rPr>
                <w:i/>
              </w:rPr>
              <w:t>Энергия</w:t>
            </w:r>
          </w:p>
        </w:tc>
        <w:tc>
          <w:tcPr>
            <w:tcW w:w="1275" w:type="dxa"/>
          </w:tcPr>
          <w:p w14:paraId="30D3BC87" w14:textId="77777777" w:rsidR="00D229B9" w:rsidRPr="006F3FE1" w:rsidRDefault="00D229B9" w:rsidP="00D229B9">
            <w:pPr>
              <w:ind w:firstLine="0"/>
              <w:rPr>
                <w:i/>
              </w:rPr>
            </w:pPr>
            <w:r>
              <w:rPr>
                <w:i/>
              </w:rPr>
              <w:t xml:space="preserve">Весовой </w:t>
            </w:r>
            <w:proofErr w:type="spellStart"/>
            <w:r>
              <w:rPr>
                <w:i/>
              </w:rPr>
              <w:t>коэфф</w:t>
            </w:r>
            <w:proofErr w:type="spellEnd"/>
            <w:r>
              <w:rPr>
                <w:i/>
              </w:rPr>
              <w:t>.</w:t>
            </w:r>
          </w:p>
        </w:tc>
      </w:tr>
      <w:tr w:rsidR="00D229B9" w14:paraId="323F5418" w14:textId="77777777" w:rsidTr="00D229B9">
        <w:tc>
          <w:tcPr>
            <w:tcW w:w="1134" w:type="dxa"/>
          </w:tcPr>
          <w:p w14:paraId="47F9B505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1Q3</m:t>
                </m:r>
              </m:oMath>
            </m:oMathPara>
          </w:p>
        </w:tc>
        <w:tc>
          <w:tcPr>
            <w:tcW w:w="707" w:type="dxa"/>
          </w:tcPr>
          <w:p w14:paraId="51A257CF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5C0F759E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58200AEF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</w:tc>
        <w:tc>
          <w:tcPr>
            <w:tcW w:w="1275" w:type="dxa"/>
          </w:tcPr>
          <w:p w14:paraId="6050592D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4/6</w:t>
            </w:r>
          </w:p>
          <w:p w14:paraId="0579F1D6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6</w:t>
            </w:r>
          </w:p>
        </w:tc>
      </w:tr>
      <w:tr w:rsidR="00D229B9" w14:paraId="73F5D8D5" w14:textId="77777777" w:rsidTr="00D229B9">
        <w:tc>
          <w:tcPr>
            <w:tcW w:w="1134" w:type="dxa"/>
          </w:tcPr>
          <w:p w14:paraId="4289DCC8" w14:textId="77777777" w:rsidR="00D229B9" w:rsidRDefault="00D229B9" w:rsidP="00D229B9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1Q5</m:t>
                </m:r>
              </m:oMath>
            </m:oMathPara>
          </w:p>
        </w:tc>
        <w:tc>
          <w:tcPr>
            <w:tcW w:w="707" w:type="dxa"/>
          </w:tcPr>
          <w:p w14:paraId="3DE7CA1C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</w:t>
            </w:r>
          </w:p>
        </w:tc>
        <w:tc>
          <w:tcPr>
            <w:tcW w:w="1278" w:type="dxa"/>
          </w:tcPr>
          <w:p w14:paraId="00416BC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68CFFEA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0E68BB8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2</w:t>
            </w:r>
          </w:p>
        </w:tc>
        <w:tc>
          <w:tcPr>
            <w:tcW w:w="1275" w:type="dxa"/>
          </w:tcPr>
          <w:p w14:paraId="62EE61F6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6/12</w:t>
            </w:r>
          </w:p>
          <w:p w14:paraId="6E30FE3E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2/12</w:t>
            </w:r>
          </w:p>
          <w:p w14:paraId="68969598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12</w:t>
            </w:r>
          </w:p>
        </w:tc>
      </w:tr>
      <w:tr w:rsidR="00D229B9" w14:paraId="1C5E2860" w14:textId="77777777" w:rsidTr="00D229B9">
        <w:tc>
          <w:tcPr>
            <w:tcW w:w="1134" w:type="dxa"/>
          </w:tcPr>
          <w:p w14:paraId="398C63CF" w14:textId="77777777" w:rsidR="00D229B9" w:rsidRDefault="00D229B9" w:rsidP="00D229B9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2Q9</m:t>
                </m:r>
              </m:oMath>
            </m:oMathPara>
          </w:p>
        </w:tc>
        <w:tc>
          <w:tcPr>
            <w:tcW w:w="707" w:type="dxa"/>
          </w:tcPr>
          <w:p w14:paraId="59DDBC90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2A97BB47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19F859E7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679DB4DA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1</w:t>
            </w:r>
          </w:p>
        </w:tc>
        <w:tc>
          <w:tcPr>
            <w:tcW w:w="1275" w:type="dxa"/>
          </w:tcPr>
          <w:p w14:paraId="28300968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6/36</w:t>
            </w:r>
          </w:p>
          <w:p w14:paraId="55E59812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4/36</w:t>
            </w:r>
          </w:p>
          <w:p w14:paraId="6407DAB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6</w:t>
            </w:r>
          </w:p>
        </w:tc>
      </w:tr>
      <w:tr w:rsidR="00D229B9" w14:paraId="55988573" w14:textId="77777777" w:rsidTr="00D229B9">
        <w:trPr>
          <w:trHeight w:val="852"/>
        </w:trPr>
        <w:tc>
          <w:tcPr>
            <w:tcW w:w="1134" w:type="dxa"/>
          </w:tcPr>
          <w:p w14:paraId="633F9D73" w14:textId="77777777" w:rsidR="00D229B9" w:rsidRDefault="00D229B9" w:rsidP="00D229B9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3Q19</m:t>
                </m:r>
              </m:oMath>
            </m:oMathPara>
          </w:p>
        </w:tc>
        <w:tc>
          <w:tcPr>
            <w:tcW w:w="707" w:type="dxa"/>
          </w:tcPr>
          <w:p w14:paraId="1A8835EC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76895CD9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0EBBE0EE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58B0B3BF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1</w:t>
            </w:r>
          </w:p>
        </w:tc>
        <w:tc>
          <w:tcPr>
            <w:tcW w:w="1275" w:type="dxa"/>
          </w:tcPr>
          <w:p w14:paraId="0DEC8373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2/36</w:t>
            </w:r>
          </w:p>
          <w:p w14:paraId="457B9D2E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2/36</w:t>
            </w:r>
          </w:p>
          <w:p w14:paraId="3249D5B6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6</w:t>
            </w:r>
          </w:p>
        </w:tc>
      </w:tr>
    </w:tbl>
    <w:p w14:paraId="193ABE29" w14:textId="262BCD38" w:rsidR="006F3FE1" w:rsidRDefault="006F3FE1" w:rsidP="00716FA1">
      <w:r>
        <w:t>Исходя из локального энергетического баланса, можно получить для равновесного распределения, в третьих</w:t>
      </w:r>
    </w:p>
    <w:p w14:paraId="5B6AAAEB" w14:textId="4653CFAD" w:rsidR="006F3FE1" w:rsidRPr="006F3FE1" w:rsidRDefault="00456887" w:rsidP="00716FA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e</m:t>
              </m:r>
            </m:sup>
          </m:sSubSup>
          <m:r>
            <w:rPr>
              <w:rFonts w:ascii="Cambria Math" w:hAnsi="Cambria Math"/>
            </w:rPr>
            <m:t>=ρ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ab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bSup>
                </m:den>
              </m:f>
            </m:e>
          </m:d>
        </m:oMath>
      </m:oMathPara>
    </w:p>
    <w:p w14:paraId="416A104F" w14:textId="00D9F6DC" w:rsidR="006F3FE1" w:rsidRDefault="006F3FE1" w:rsidP="00716FA1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I≡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i,j</m:t>
            </m:r>
          </m:e>
        </m:d>
      </m:oMath>
      <w:r>
        <w:rPr>
          <w:rFonts w:eastAsiaTheme="minorEastAsia"/>
        </w:rPr>
        <w:t>.</w:t>
      </w:r>
      <w:proofErr w:type="gramEnd"/>
    </w:p>
    <w:p w14:paraId="44E00115" w14:textId="162E41B0" w:rsidR="006F3FE1" w:rsidRDefault="006F3FE1" w:rsidP="00716FA1">
      <w:pPr>
        <w:rPr>
          <w:rFonts w:eastAsiaTheme="minorEastAsia"/>
        </w:rPr>
      </w:pPr>
      <w:r>
        <w:rPr>
          <w:rFonts w:eastAsiaTheme="minorEastAsia"/>
        </w:rPr>
        <w:t xml:space="preserve">Приведем здесь некоторые параметры для сеток </w:t>
      </w:r>
      <w:proofErr w:type="gramStart"/>
      <w:r>
        <w:rPr>
          <w:rFonts w:eastAsiaTheme="minorEastAsia"/>
        </w:rPr>
        <w:t xml:space="preserve">типа </w:t>
      </w:r>
      <m:oMath>
        <m:r>
          <w:rPr>
            <w:rFonts w:ascii="Cambria Math" w:eastAsiaTheme="minorEastAsia" w:hAnsi="Cambria Math"/>
          </w:rPr>
          <m:t>DnQm</m:t>
        </m:r>
      </m:oMath>
      <w:r>
        <w:rPr>
          <w:rFonts w:eastAsiaTheme="minorEastAsia"/>
        </w:rPr>
        <w:t>:</w:t>
      </w:r>
      <w:proofErr w:type="gramEnd"/>
    </w:p>
    <w:p w14:paraId="3B0050F3" w14:textId="3D25A7E5" w:rsidR="006F3FE1" w:rsidRPr="006F3FE1" w:rsidRDefault="006F3FE1" w:rsidP="00716FA1">
      <w:pPr>
        <w:rPr>
          <w:i/>
        </w:rPr>
      </w:pPr>
    </w:p>
    <w:p w14:paraId="537DCC54" w14:textId="0A8629AF" w:rsidR="00A876DD" w:rsidRDefault="00A876DD" w:rsidP="00716FA1">
      <w:r w:rsidRPr="009005A0">
        <w:br w:type="page"/>
      </w:r>
    </w:p>
    <w:p w14:paraId="2390E64A" w14:textId="50711F89" w:rsidR="00B23D09" w:rsidRDefault="00B23D09" w:rsidP="00886BCA">
      <w:pPr>
        <w:pStyle w:val="Heading1"/>
        <w:numPr>
          <w:ilvl w:val="0"/>
          <w:numId w:val="1"/>
        </w:numPr>
      </w:pPr>
      <w:bookmarkStart w:id="24" w:name="_Toc375425755"/>
      <w:r>
        <w:lastRenderedPageBreak/>
        <w:t>Построение приложения</w:t>
      </w:r>
      <w:bookmarkEnd w:id="24"/>
    </w:p>
    <w:p w14:paraId="47D72E3F" w14:textId="54430632" w:rsidR="005F0072" w:rsidRPr="005F0072" w:rsidRDefault="005F0072" w:rsidP="005F0072">
      <w:r>
        <w:t xml:space="preserve">Исходные коды могут быть найдены в </w:t>
      </w:r>
      <w:proofErr w:type="spellStart"/>
      <w:r>
        <w:t>репозитории</w:t>
      </w:r>
      <w:proofErr w:type="spellEnd"/>
      <w:r>
        <w:t xml:space="preserve"> по адресу </w:t>
      </w:r>
      <w:r w:rsidRPr="005F0072">
        <w:rPr>
          <w:i/>
        </w:rPr>
        <w:t>https://github.com/Mr-Destiny/ModelApp-Cpp</w:t>
      </w:r>
      <w:r w:rsidR="000573DD">
        <w:rPr>
          <w:i/>
        </w:rPr>
        <w:t>.</w:t>
      </w:r>
      <w:r w:rsidR="000573DD" w:rsidRPr="000573DD">
        <w:rPr>
          <w:i/>
        </w:rPr>
        <w:t xml:space="preserve"> </w:t>
      </w:r>
    </w:p>
    <w:p w14:paraId="48CEB214" w14:textId="43A26EDA" w:rsidR="006F3FE1" w:rsidRDefault="00B9435A" w:rsidP="00B9435A">
      <w:r>
        <w:t xml:space="preserve">Для сравнения эффективности был выбран следующий набор </w:t>
      </w:r>
      <w:r w:rsidR="005F03DE">
        <w:t>ресурсов приложения</w:t>
      </w:r>
      <w:r>
        <w:t xml:space="preserve"> – время, необходимое для симулирования одинаковой длительности процесса, при условии эквивалентных параметров модели –</w:t>
      </w:r>
      <w:r w:rsidR="005F03DE">
        <w:t xml:space="preserve"> чисел </w:t>
      </w:r>
      <w:proofErr w:type="spellStart"/>
      <w:r w:rsidR="005F03DE">
        <w:t>Рейнольдса</w:t>
      </w:r>
      <w:proofErr w:type="spellEnd"/>
      <w:r w:rsidR="005F03DE">
        <w:t>, характерных размеров и граничных условий, и потребляемая приложением память.</w:t>
      </w:r>
    </w:p>
    <w:p w14:paraId="359F5E43" w14:textId="51EEE6AA" w:rsidR="005F03DE" w:rsidRDefault="005F03DE" w:rsidP="005F03DE">
      <w:r>
        <w:t xml:space="preserve">Также было решено не учитывать время, затрачиваемое на </w:t>
      </w:r>
      <w:proofErr w:type="spellStart"/>
      <w:r>
        <w:t>отрисовку</w:t>
      </w:r>
      <w:proofErr w:type="spellEnd"/>
      <w:r>
        <w:t>, и потому таймер запускался и останавливался при входе и выходе в вычислительный цикл.</w:t>
      </w:r>
    </w:p>
    <w:p w14:paraId="46F7CC40" w14:textId="122B0479" w:rsidR="00CB19C9" w:rsidRDefault="005F03DE" w:rsidP="00CB19C9">
      <w:r>
        <w:t>И было сделано еще одно допущение – поскольку, очевидно, скорость алгоритма во многом зависит от качества программиста, то полезным результатом является относительная, а не абсолютная разница в потреблении ресурсов, а качество программиста при реализации одного и второго алгоритма считается неизменным.</w:t>
      </w:r>
    </w:p>
    <w:p w14:paraId="30647C22" w14:textId="125F643B" w:rsidR="00CB19C9" w:rsidRDefault="000573DD" w:rsidP="0005291E">
      <w:pPr>
        <w:rPr>
          <w:noProof/>
          <w:lang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B5B14E2" wp14:editId="767839FD">
                <wp:simplePos x="0" y="0"/>
                <wp:positionH relativeFrom="column">
                  <wp:posOffset>3408045</wp:posOffset>
                </wp:positionH>
                <wp:positionV relativeFrom="paragraph">
                  <wp:posOffset>1245235</wp:posOffset>
                </wp:positionV>
                <wp:extent cx="2732405" cy="635"/>
                <wp:effectExtent l="0" t="0" r="0" b="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24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456F263" w14:textId="0D45C6B6" w:rsidR="000573DD" w:rsidRPr="00A14008" w:rsidRDefault="000573DD" w:rsidP="000573DD">
                            <w:pPr>
                              <w:pStyle w:val="Caption"/>
                              <w:rPr>
                                <w:noProof/>
                                <w:sz w:val="28"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CB19C9"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>. Бинарная маска препятстви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5B14E2" id="Text Box 1" o:spid="_x0000_s1030" type="#_x0000_t202" style="position:absolute;left:0;text-align:left;margin-left:268.35pt;margin-top:98.05pt;width:215.15pt;height:.0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" stroked="f">
                <v:textbox style="mso-fit-shape-to-text:t" inset="0,0,0,0">
                  <w:txbxContent>
                    <w:p w14:paraId="6456F263" w14:textId="0D45C6B6" w:rsidR="000573DD" w:rsidRPr="00A14008" w:rsidRDefault="000573DD" w:rsidP="000573DD">
                      <w:pPr>
                        <w:pStyle w:val="Caption"/>
                        <w:rPr>
                          <w:noProof/>
                          <w:sz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 w:rsidR="00CB19C9">
                          <w:rPr>
                            <w:noProof/>
                          </w:rPr>
                          <w:t>3</w:t>
                        </w:r>
                      </w:fldSimple>
                      <w:r>
                        <w:t>. Бинарная маска препятствий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0573DD">
        <w:rPr>
          <w:i/>
          <w:noProof/>
          <w:lang w:eastAsia="ru-RU"/>
        </w:rPr>
        <w:drawing>
          <wp:anchor distT="0" distB="0" distL="114300" distR="114300" simplePos="0" relativeHeight="251681792" behindDoc="0" locked="0" layoutInCell="1" allowOverlap="1" wp14:anchorId="35801A84" wp14:editId="7D55A8DA">
            <wp:simplePos x="0" y="0"/>
            <wp:positionH relativeFrom="margin">
              <wp:posOffset>3408238</wp:posOffset>
            </wp:positionH>
            <wp:positionV relativeFrom="paragraph">
              <wp:posOffset>5715</wp:posOffset>
            </wp:positionV>
            <wp:extent cx="2732405" cy="118237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2405" cy="1182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291E">
        <w:t>Для упрощения задания внутренних препятствий, в приложение добавлен простейший механизм считывания бинарных изображений (рис</w:t>
      </w:r>
      <w:r>
        <w:t xml:space="preserve"> 3</w:t>
      </w:r>
      <w:r w:rsidR="0005291E">
        <w:t xml:space="preserve">), таким образом, что черный цвет соответствует препятствию, и к этой ячейке применяются </w:t>
      </w:r>
      <w:r w:rsidR="0005291E" w:rsidRPr="0005291E">
        <w:t>“</w:t>
      </w:r>
      <w:r w:rsidR="0005291E">
        <w:rPr>
          <w:lang w:val="en-US"/>
        </w:rPr>
        <w:t>no</w:t>
      </w:r>
      <w:r w:rsidR="0005291E" w:rsidRPr="0005291E">
        <w:t xml:space="preserve"> </w:t>
      </w:r>
      <w:r w:rsidR="0005291E">
        <w:rPr>
          <w:lang w:val="en-US"/>
        </w:rPr>
        <w:t>slip</w:t>
      </w:r>
      <w:r w:rsidR="0005291E" w:rsidRPr="0005291E">
        <w:t xml:space="preserve">” </w:t>
      </w:r>
      <w:r w:rsidR="0005291E">
        <w:t>граничные условия.</w:t>
      </w:r>
      <w:r w:rsidR="00CB19C9" w:rsidRPr="00CB19C9">
        <w:rPr>
          <w:noProof/>
          <w:lang w:eastAsia="ru-RU"/>
        </w:rPr>
        <w:t xml:space="preserve"> </w:t>
      </w:r>
    </w:p>
    <w:p w14:paraId="6474F67D" w14:textId="3E99EE4C" w:rsidR="0005291E" w:rsidRDefault="00CB19C9" w:rsidP="00CB19C9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3257AAAF" wp14:editId="634DF9F3">
                <wp:simplePos x="0" y="0"/>
                <wp:positionH relativeFrom="column">
                  <wp:posOffset>2079</wp:posOffset>
                </wp:positionH>
                <wp:positionV relativeFrom="paragraph">
                  <wp:posOffset>139</wp:posOffset>
                </wp:positionV>
                <wp:extent cx="6112510" cy="3552190"/>
                <wp:effectExtent l="0" t="0" r="2540" b="0"/>
                <wp:wrapTopAndBottom/>
                <wp:docPr id="34" name="Group 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12510" cy="3552190"/>
                          <a:chOff x="0" y="0"/>
                          <a:chExt cx="6112510" cy="3552190"/>
                        </a:xfrm>
                      </wpg:grpSpPr>
                      <pic:pic xmlns:pic="http://schemas.openxmlformats.org/drawingml/2006/picture">
                        <pic:nvPicPr>
                          <pic:cNvPr id="32" name="Picture 32" descr="E:\Users\Maxim\Desktop\interface.jpg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12510" cy="3230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3" name="Text Box 33"/>
                        <wps:cNvSpPr txBox="1"/>
                        <wps:spPr>
                          <a:xfrm>
                            <a:off x="0" y="3293745"/>
                            <a:ext cx="611251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65A6019D" w14:textId="5FEBAC4F" w:rsidR="00CB19C9" w:rsidRPr="004C2E0A" w:rsidRDefault="00CB19C9" w:rsidP="00CB19C9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>
                                  <w:rPr>
                                    <w:noProof/>
                                  </w:rPr>
                                  <w:t>4</w:t>
                                </w:r>
                              </w:fldSimple>
                              <w:r>
                                <w:t>. Главное окно приложен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57AAAF" id="Group 34" o:spid="_x0000_s1031" style="position:absolute;margin-left:.15pt;margin-top:0;width:481.3pt;height:279.7pt;z-index:251687936" coordsize="61125,3552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D5j/br/5BvwQ/7Klof/oNxXtXw0/5F68/7Der/wDpxua8V/br/wCQb8EP+ypaH/6D&#10;cV7V8NP+RevP+w3q/wD6cbmvocX/AMi7Cf8Ab/8A6Ujj/wCXk/kfktRRRXgm5+pn7PX/ACS2z/7C&#10;Oqf+nC4rwb9hL/kpHxU/7BPh3/0G+r3n9nr/AJJbZ/8AYR1T/wBOFxXg37CX/JSPip/2CfDv/oN9&#10;Xfh/4Nf/AAr/ANLgZ/bXr+jPsiiiivNOk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">
                <v:shape id="Picture 32" o:spid="_x0000_s1032" type="#_x0000_t75" style="position:absolute;width:61125;height:3230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giqXCAAAA2wAAAA8AAABkcnMvZG93bnJldi54bWxEj0uLwkAQhO8L/oehBW/rRF1FoqMsiwEv&#10;i/g8N5k2DzM9ITPG+O93FgSPRVV9RS3XnalES40rLCsYDSMQxKnVBWcKTsfkcw7CeWSNlWVS8CQH&#10;61XvY4mxtg/eU3vwmQgQdjEqyL2vYyldmpNBN7Q1cfCutjHog2wyqRt8BLip5DiKZtJgwWEhx5p+&#10;ckpvh7tR4Hfn6e/kQmUyLb9Sk2zK3bYtlRr0u+8FCE+df4df7a1WMBnD/5fwA+Tq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gYIqlwgAAANsAAAAPAAAAAAAAAAAAAAAAAJ8C&#10;AABkcnMvZG93bnJldi54bWxQSwUGAAAAAAQABAD3AAAAjgMAAAAA&#10;">
                  <v:imagedata r:id="rId21" o:title="interface"/>
                  <v:path arrowok="t"/>
                </v:shape>
                <v:shape id="Text Box 33" o:spid="_x0000_s1033" type="#_x0000_t202" style="position:absolute;top:32937;width:61125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ZZ0cUA&#10;AADbAAAADwAAAGRycy9kb3ducmV2LnhtbESPQWsCMRSE74X+h/AKXkrN1hUpW6OIVLC9iKuX3h6b&#10;52bbzcuSZHX77xtB8DjMzDfMfDnYVpzJh8axgtdxBoK4crrhWsHxsHl5AxEissbWMSn4owDLxePD&#10;HAvtLryncxlrkSAcClRgYuwKKUNlyGIYu444eSfnLcYkfS21x0uC21ZOsmwmLTacFgx2tDZU/Za9&#10;VbCbfu/Mc3/6+FpNc/957Nezn7pUavQ0rN5BRBriPXxrb7WCPIfrl/QD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FlnRxQAAANsAAAAPAAAAAAAAAAAAAAAAAJgCAABkcnMv&#10;ZG93bnJldi54bWxQSwUGAAAAAAQABAD1AAAAigMAAAAA&#10;" stroked="f">
                  <v:textbox style="mso-fit-shape-to-text:t" inset="0,0,0,0">
                    <w:txbxContent>
                      <w:p w14:paraId="65A6019D" w14:textId="5FEBAC4F" w:rsidR="00CB19C9" w:rsidRPr="004C2E0A" w:rsidRDefault="00CB19C9" w:rsidP="00CB19C9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>
                            <w:rPr>
                              <w:noProof/>
                            </w:rPr>
                            <w:t>4</w:t>
                          </w:r>
                        </w:fldSimple>
                        <w:r>
                          <w:t>. Главное окно приложения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14:paraId="4CF38F9A" w14:textId="417ADA16" w:rsidR="0005291E" w:rsidRDefault="0005291E" w:rsidP="0005291E">
      <w:r>
        <w:t>Интерфейс приложения представлен на (рис</w:t>
      </w:r>
      <w:r w:rsidR="00CB19C9">
        <w:t xml:space="preserve"> 4</w:t>
      </w:r>
      <w:r>
        <w:t xml:space="preserve">). С его помощью можно запустить расчет (с помощью соответствующих пунктов меню «»), или выйти из приложения. Минимализм связан </w:t>
      </w:r>
      <w:r w:rsidR="000857B7">
        <w:t>с тем, что данное приложение, как будет показано в следующем разделе, может использоваться для симуляции правдоподобных физических явлений, в первую очередь создавалось для проверки «базового» набора функций методов моделирования гидродинамики.</w:t>
      </w:r>
    </w:p>
    <w:p w14:paraId="5BE6BFA4" w14:textId="604E7F9D" w:rsidR="000D7BC6" w:rsidRDefault="000857B7" w:rsidP="0005291E">
      <w:r>
        <w:t xml:space="preserve">Далее остановимся более подробно на алгоритме работы приложения. </w:t>
      </w:r>
    </w:p>
    <w:p w14:paraId="32721EC1" w14:textId="03038F18" w:rsidR="000D7BC6" w:rsidRDefault="000D7BC6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794B1F43" w14:textId="228FE404" w:rsidR="00680BCE" w:rsidRPr="00496AF0" w:rsidRDefault="00CB19C9" w:rsidP="00680BCE">
      <w:pPr>
        <w:pStyle w:val="Heading2"/>
        <w:numPr>
          <w:ilvl w:val="1"/>
          <w:numId w:val="1"/>
        </w:numPr>
      </w:pPr>
      <w:r w:rsidRPr="000D7BC6">
        <w:rPr>
          <w:noProof/>
          <w:lang w:eastAsia="ru-RU"/>
        </w:rPr>
        <w:lastRenderedPageBreak/>
        <w:drawing>
          <wp:anchor distT="0" distB="0" distL="114300" distR="114300" simplePos="0" relativeHeight="251654144" behindDoc="0" locked="0" layoutInCell="1" allowOverlap="1" wp14:anchorId="6DF3BF0C" wp14:editId="43989937">
            <wp:simplePos x="0" y="0"/>
            <wp:positionH relativeFrom="margin">
              <wp:align>right</wp:align>
            </wp:positionH>
            <wp:positionV relativeFrom="paragraph">
              <wp:posOffset>265402</wp:posOffset>
            </wp:positionV>
            <wp:extent cx="6118225" cy="2467610"/>
            <wp:effectExtent l="0" t="0" r="0" b="889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225" cy="246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5B058D" wp14:editId="052B2940">
                <wp:simplePos x="0" y="0"/>
                <wp:positionH relativeFrom="column">
                  <wp:posOffset>0</wp:posOffset>
                </wp:positionH>
                <wp:positionV relativeFrom="paragraph">
                  <wp:posOffset>3033395</wp:posOffset>
                </wp:positionV>
                <wp:extent cx="6119495" cy="635"/>
                <wp:effectExtent l="0" t="0" r="0" b="0"/>
                <wp:wrapTopAndBottom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949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BA27BA9" w14:textId="470130A3" w:rsidR="00CB19C9" w:rsidRPr="00110586" w:rsidRDefault="00CB19C9" w:rsidP="00CB19C9">
                            <w:pPr>
                              <w:pStyle w:val="Caption"/>
                              <w:rPr>
                                <w:noProof/>
                                <w:sz w:val="28"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5</w:t>
                              </w:r>
                            </w:fldSimple>
                            <w:r>
                              <w:t xml:space="preserve">. </w:t>
                            </w:r>
                            <w:proofErr w:type="spellStart"/>
                            <w:r>
                              <w:t>Диаграма</w:t>
                            </w:r>
                            <w:proofErr w:type="spellEnd"/>
                            <w:r>
                              <w:t xml:space="preserve"> классов </w:t>
                            </w:r>
                            <w:r>
                              <w:rPr>
                                <w:lang w:val="en-US"/>
                              </w:rPr>
                              <w:t>LB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5B058D" id="Text Box 35" o:spid="_x0000_s1034" type="#_x0000_t202" style="position:absolute;left:0;text-align:left;margin-left:0;margin-top:238.85pt;width:481.85pt;height:.0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" stroked="f">
                <v:textbox style="mso-fit-shape-to-text:t" inset="0,0,0,0">
                  <w:txbxContent>
                    <w:p w14:paraId="6BA27BA9" w14:textId="470130A3" w:rsidR="00CB19C9" w:rsidRPr="00110586" w:rsidRDefault="00CB19C9" w:rsidP="00CB19C9">
                      <w:pPr>
                        <w:pStyle w:val="Caption"/>
                        <w:rPr>
                          <w:noProof/>
                          <w:sz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5</w:t>
                        </w:r>
                      </w:fldSimple>
                      <w:r>
                        <w:t xml:space="preserve">. </w:t>
                      </w:r>
                      <w:proofErr w:type="spellStart"/>
                      <w:r>
                        <w:t>Диаграма</w:t>
                      </w:r>
                      <w:proofErr w:type="spellEnd"/>
                      <w:r>
                        <w:t xml:space="preserve"> классов </w:t>
                      </w:r>
                      <w:r>
                        <w:rPr>
                          <w:lang w:val="en-US"/>
                        </w:rPr>
                        <w:t>LB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680BCE" w:rsidRPr="00680BCE">
        <w:t xml:space="preserve"> </w:t>
      </w:r>
      <w:r w:rsidR="00680BCE">
        <w:t>Метод решеточных уравнений Больцмана</w:t>
      </w:r>
    </w:p>
    <w:p w14:paraId="7C75447E" w14:textId="0D0ECCAF" w:rsidR="000D7BC6" w:rsidRDefault="000D7BC6" w:rsidP="000D7BC6">
      <w:r>
        <w:t>Диаграмма классов, отвечающих за моделирование дискретного уравнения Больцмана, представлена на (рис</w:t>
      </w:r>
      <w:r w:rsidR="00CB19C9" w:rsidRPr="00CB19C9">
        <w:t>5</w:t>
      </w:r>
      <w:r>
        <w:t>).</w:t>
      </w:r>
    </w:p>
    <w:p w14:paraId="7FCD6803" w14:textId="3BA44CF8" w:rsidR="000D7BC6" w:rsidRDefault="000D7BC6" w:rsidP="000D7BC6">
      <w:r>
        <w:t>Алгоритм работы представлен на схеме:</w:t>
      </w:r>
    </w:p>
    <w:p w14:paraId="0A44E368" w14:textId="754E4579" w:rsidR="00CB19C9" w:rsidRDefault="00CB19C9" w:rsidP="00CB19C9">
      <w:pPr>
        <w:keepNext/>
        <w:jc w:val="center"/>
      </w:pPr>
      <w:r>
        <w:object w:dxaOrig="8145" w:dyaOrig="11113" w14:anchorId="2C34DD39">
          <v:shape id="_x0000_i1025" type="#_x0000_t75" style="width:406.45pt;height:425.05pt" o:ole="">
            <v:imagedata r:id="rId23" o:title=""/>
          </v:shape>
          <o:OLEObject Type="Embed" ProgID="Visio.Drawing.11" ShapeID="_x0000_i1025" DrawAspect="Content" ObjectID="_1449301874" r:id="rId24"/>
        </w:object>
      </w:r>
    </w:p>
    <w:p w14:paraId="790C1017" w14:textId="11BE0AB0" w:rsidR="000D7BC6" w:rsidRDefault="00CB19C9" w:rsidP="00CB19C9">
      <w:pPr>
        <w:pStyle w:val="Caption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r>
        <w:rPr>
          <w:lang w:val="en-US"/>
        </w:rPr>
        <w:t xml:space="preserve">. </w:t>
      </w:r>
      <w:r>
        <w:t>Алгоритм 1</w:t>
      </w:r>
    </w:p>
    <w:p w14:paraId="439DD647" w14:textId="2D634568" w:rsidR="000D7BC6" w:rsidRDefault="000D7BC6" w:rsidP="000D7BC6">
      <w:r>
        <w:lastRenderedPageBreak/>
        <w:t>Отдельно хотим прокомментировать пункт «</w:t>
      </w:r>
      <w:r w:rsidR="000576CE">
        <w:t>Отразить функцию распределения</w:t>
      </w:r>
      <w:r>
        <w:t xml:space="preserve">», который выполняется, если ячейка определена как граница. Это – простейший способ реализовать </w:t>
      </w:r>
      <w:r w:rsidRPr="00E11EEE">
        <w:t>“</w:t>
      </w:r>
      <w:r>
        <w:rPr>
          <w:lang w:val="en-US"/>
        </w:rPr>
        <w:t>no</w:t>
      </w:r>
      <w:r w:rsidRPr="00E11EEE">
        <w:t xml:space="preserve"> </w:t>
      </w:r>
      <w:r>
        <w:rPr>
          <w:lang w:val="en-US"/>
        </w:rPr>
        <w:t>slip</w:t>
      </w:r>
      <w:r w:rsidRPr="00E11EEE">
        <w:t xml:space="preserve">” </w:t>
      </w:r>
      <w:r>
        <w:t>граничные условия.</w:t>
      </w:r>
    </w:p>
    <w:p w14:paraId="7F96CB12" w14:textId="77777777" w:rsidR="00680BCE" w:rsidRDefault="00680BCE" w:rsidP="00680BCE">
      <w:pPr>
        <w:pStyle w:val="Heading2"/>
        <w:numPr>
          <w:ilvl w:val="1"/>
          <w:numId w:val="1"/>
        </w:numPr>
        <w:rPr>
          <w:lang w:val="en-US"/>
        </w:rPr>
      </w:pPr>
      <w:r>
        <w:t>Метод конечных разностей</w:t>
      </w:r>
    </w:p>
    <w:p w14:paraId="70DE3ECD" w14:textId="0B6C366D" w:rsidR="00D229B9" w:rsidRPr="00D229B9" w:rsidRDefault="00D229B9" w:rsidP="00D229B9">
      <w:r>
        <w:t>С алгоритмической точки зрения, этот метод выглядит проще, однако нельзя забывать о нелинейности систем уравнений.</w:t>
      </w:r>
    </w:p>
    <w:p w14:paraId="70773BF7" w14:textId="77777777" w:rsidR="00CB19C9" w:rsidRDefault="00D229B9" w:rsidP="00CB19C9">
      <w:pPr>
        <w:keepNext/>
        <w:jc w:val="center"/>
      </w:pPr>
      <w:r>
        <w:object w:dxaOrig="6828" w:dyaOrig="7436" w14:anchorId="02452608">
          <v:shape id="_x0000_i1026" type="#_x0000_t75" style="width:341.4pt;height:371.8pt" o:ole="">
            <v:imagedata r:id="rId25" o:title=""/>
          </v:shape>
          <o:OLEObject Type="Embed" ProgID="Visio.Drawing.11" ShapeID="_x0000_i1026" DrawAspect="Content" ObjectID="_1449301875" r:id="rId26"/>
        </w:object>
      </w:r>
    </w:p>
    <w:p w14:paraId="57593EAA" w14:textId="68230849" w:rsidR="00210873" w:rsidRDefault="00CB19C9" w:rsidP="00CB19C9">
      <w:pPr>
        <w:pStyle w:val="Caption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r>
        <w:t>. Алгоритм 2</w:t>
      </w:r>
    </w:p>
    <w:p w14:paraId="5170ADD1" w14:textId="19AE8FEF" w:rsidR="00D229B9" w:rsidRPr="00D229B9" w:rsidRDefault="00D229B9" w:rsidP="00210873">
      <w:r>
        <w:t>Для решения применяется метод Ньютона-</w:t>
      </w:r>
      <w:proofErr w:type="spellStart"/>
      <w:proofErr w:type="gramStart"/>
      <w:r>
        <w:t>Рафсона</w:t>
      </w:r>
      <w:proofErr w:type="spellEnd"/>
      <w:r>
        <w:t>[</w:t>
      </w:r>
      <w:proofErr w:type="gramEnd"/>
      <w:r>
        <w:t>]</w:t>
      </w:r>
      <w:bookmarkStart w:id="25" w:name="_GoBack"/>
      <w:bookmarkEnd w:id="25"/>
      <w:r>
        <w:t xml:space="preserve">, ввиду </w:t>
      </w:r>
      <w:proofErr w:type="spellStart"/>
      <w:r w:rsidR="00644098">
        <w:t>совпадания</w:t>
      </w:r>
      <w:proofErr w:type="spellEnd"/>
      <w:r w:rsidR="00644098">
        <w:t xml:space="preserve"> количества уравнений и количества неизвестных.</w:t>
      </w:r>
    </w:p>
    <w:p w14:paraId="2FF3CAD6" w14:textId="2FC19071" w:rsidR="000D7BC6" w:rsidRDefault="000D7BC6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7EABEC4B" w14:textId="4FE02E77" w:rsidR="00B23D09" w:rsidRDefault="00F31F7E" w:rsidP="00886BCA">
      <w:pPr>
        <w:pStyle w:val="Heading1"/>
        <w:numPr>
          <w:ilvl w:val="0"/>
          <w:numId w:val="1"/>
        </w:numPr>
      </w:pPr>
      <w:r>
        <w:lastRenderedPageBreak/>
        <w:t>Сравнение ресурсоемкости методов</w:t>
      </w:r>
    </w:p>
    <w:p w14:paraId="319309BD" w14:textId="6C7454AB" w:rsidR="009A5CB3" w:rsidRDefault="009A5CB3" w:rsidP="009A5CB3">
      <w:pPr>
        <w:rPr>
          <w:rFonts w:eastAsiaTheme="minorEastAsia"/>
        </w:rPr>
      </w:pPr>
      <w:r>
        <w:t>Время</w:t>
      </w:r>
      <w:r w:rsidR="00CE0853">
        <w:t xml:space="preserve"> в микросекундах</w:t>
      </w:r>
      <w:r>
        <w:t xml:space="preserve">, затраченное на симуляцию 20 секунд реального времени для потоков с числом </w:t>
      </w:r>
      <w:proofErr w:type="spellStart"/>
      <w:r>
        <w:t>Рейнольдса</w:t>
      </w:r>
      <w:proofErr w:type="spellEnd"/>
      <w:r>
        <w:t xml:space="preserve"> </w:t>
      </w:r>
      <w:proofErr w:type="gramStart"/>
      <w:r>
        <w:t xml:space="preserve">порядк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eastAsiaTheme="minorEastAsia"/>
        </w:rPr>
        <w:t xml:space="preserve"> представлено</w:t>
      </w:r>
      <w:proofErr w:type="gramEnd"/>
      <w:r>
        <w:rPr>
          <w:rFonts w:eastAsiaTheme="minorEastAsia"/>
        </w:rPr>
        <w:t xml:space="preserve"> в </w:t>
      </w:r>
      <w:r w:rsidR="00C654D5">
        <w:rPr>
          <w:rFonts w:eastAsiaTheme="minorEastAsia"/>
        </w:rPr>
        <w:t>таблице:</w:t>
      </w:r>
    </w:p>
    <w:tbl>
      <w:tblPr>
        <w:tblStyle w:val="TableGrid"/>
        <w:tblW w:w="9614" w:type="dxa"/>
        <w:tblInd w:w="25" w:type="dxa"/>
        <w:tblLook w:val="04A0" w:firstRow="1" w:lastRow="0" w:firstColumn="1" w:lastColumn="0" w:noHBand="0" w:noVBand="1"/>
      </w:tblPr>
      <w:tblGrid>
        <w:gridCol w:w="1925"/>
        <w:gridCol w:w="1922"/>
        <w:gridCol w:w="1923"/>
        <w:gridCol w:w="1923"/>
        <w:gridCol w:w="1921"/>
      </w:tblGrid>
      <w:tr w:rsidR="00C654D5" w14:paraId="42B9DC6D" w14:textId="74057C87" w:rsidTr="00C654D5">
        <w:tc>
          <w:tcPr>
            <w:tcW w:w="1925" w:type="dxa"/>
            <w:tcBorders>
              <w:top w:val="nil"/>
              <w:left w:val="nil"/>
            </w:tcBorders>
          </w:tcPr>
          <w:p w14:paraId="5906147A" w14:textId="77777777" w:rsidR="00C654D5" w:rsidRDefault="00C654D5" w:rsidP="00C654D5">
            <w:pPr>
              <w:ind w:firstLine="0"/>
            </w:pPr>
          </w:p>
        </w:tc>
        <w:tc>
          <w:tcPr>
            <w:tcW w:w="1922" w:type="dxa"/>
          </w:tcPr>
          <w:p w14:paraId="64D52F19" w14:textId="64BE1AA8" w:rsidR="00C654D5" w:rsidRDefault="00C654D5" w:rsidP="00C654D5">
            <w:pPr>
              <w:ind w:firstLine="0"/>
            </w:pPr>
            <w:r>
              <w:t>Задача 1</w:t>
            </w:r>
          </w:p>
        </w:tc>
        <w:tc>
          <w:tcPr>
            <w:tcW w:w="1923" w:type="dxa"/>
          </w:tcPr>
          <w:p w14:paraId="617CB1EA" w14:textId="3BD49870" w:rsidR="00C654D5" w:rsidRDefault="00C654D5" w:rsidP="00C654D5">
            <w:pPr>
              <w:ind w:firstLine="0"/>
            </w:pPr>
            <w:r>
              <w:t>Задача 2</w:t>
            </w:r>
          </w:p>
        </w:tc>
        <w:tc>
          <w:tcPr>
            <w:tcW w:w="1923" w:type="dxa"/>
          </w:tcPr>
          <w:p w14:paraId="07C24410" w14:textId="2EC6F93A" w:rsidR="00C654D5" w:rsidRDefault="00C654D5" w:rsidP="00C654D5">
            <w:pPr>
              <w:ind w:firstLine="0"/>
            </w:pPr>
            <w:r>
              <w:t>Задача 3</w:t>
            </w:r>
          </w:p>
        </w:tc>
        <w:tc>
          <w:tcPr>
            <w:tcW w:w="1921" w:type="dxa"/>
          </w:tcPr>
          <w:p w14:paraId="24BE4E61" w14:textId="76B2A508" w:rsidR="00C654D5" w:rsidRDefault="00C654D5" w:rsidP="00C654D5">
            <w:pPr>
              <w:ind w:firstLine="0"/>
            </w:pPr>
            <w:r>
              <w:t>Задача 4</w:t>
            </w:r>
          </w:p>
        </w:tc>
      </w:tr>
      <w:tr w:rsidR="00C654D5" w14:paraId="1B76FC45" w14:textId="0C5ADDEF" w:rsidTr="00C654D5">
        <w:tc>
          <w:tcPr>
            <w:tcW w:w="1925" w:type="dxa"/>
          </w:tcPr>
          <w:p w14:paraId="24E2CA0B" w14:textId="427C60BE" w:rsidR="00C654D5" w:rsidRPr="009A5CB3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BE</w:t>
            </w:r>
          </w:p>
        </w:tc>
        <w:tc>
          <w:tcPr>
            <w:tcW w:w="1922" w:type="dxa"/>
          </w:tcPr>
          <w:p w14:paraId="2EB7A05C" w14:textId="6139EC0A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7500</w:t>
            </w:r>
          </w:p>
        </w:tc>
        <w:tc>
          <w:tcPr>
            <w:tcW w:w="1923" w:type="dxa"/>
          </w:tcPr>
          <w:p w14:paraId="558FB0E7" w14:textId="437D185D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350</w:t>
            </w:r>
          </w:p>
        </w:tc>
        <w:tc>
          <w:tcPr>
            <w:tcW w:w="1923" w:type="dxa"/>
          </w:tcPr>
          <w:p w14:paraId="048272B3" w14:textId="45628F6F" w:rsidR="00C654D5" w:rsidRDefault="00C654D5" w:rsidP="00C654D5">
            <w:pPr>
              <w:ind w:firstLine="0"/>
            </w:pPr>
            <w:r>
              <w:t>7960</w:t>
            </w:r>
          </w:p>
        </w:tc>
        <w:tc>
          <w:tcPr>
            <w:tcW w:w="1921" w:type="dxa"/>
          </w:tcPr>
          <w:p w14:paraId="0E46167F" w14:textId="4A5F5697" w:rsidR="00C654D5" w:rsidRDefault="00C654D5" w:rsidP="00C654D5">
            <w:pPr>
              <w:ind w:firstLine="0"/>
            </w:pPr>
            <w:r>
              <w:rPr>
                <w:lang w:val="en-US"/>
              </w:rPr>
              <w:t>9800</w:t>
            </w:r>
          </w:p>
        </w:tc>
      </w:tr>
      <w:tr w:rsidR="00C654D5" w14:paraId="67E223E0" w14:textId="591EC82C" w:rsidTr="00C654D5">
        <w:tc>
          <w:tcPr>
            <w:tcW w:w="1925" w:type="dxa"/>
          </w:tcPr>
          <w:p w14:paraId="6F4A076E" w14:textId="38982D18" w:rsidR="00C654D5" w:rsidRPr="009A5CB3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inite element</w:t>
            </w:r>
          </w:p>
        </w:tc>
        <w:tc>
          <w:tcPr>
            <w:tcW w:w="1922" w:type="dxa"/>
          </w:tcPr>
          <w:p w14:paraId="12655715" w14:textId="06213864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9840</w:t>
            </w:r>
          </w:p>
        </w:tc>
        <w:tc>
          <w:tcPr>
            <w:tcW w:w="1923" w:type="dxa"/>
          </w:tcPr>
          <w:p w14:paraId="54CA7E85" w14:textId="311C7EEE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5740</w:t>
            </w:r>
          </w:p>
        </w:tc>
        <w:tc>
          <w:tcPr>
            <w:tcW w:w="1923" w:type="dxa"/>
          </w:tcPr>
          <w:p w14:paraId="77648F80" w14:textId="71257C6C" w:rsidR="00C654D5" w:rsidRDefault="00C654D5" w:rsidP="00C654D5">
            <w:pPr>
              <w:ind w:firstLine="0"/>
            </w:pPr>
            <w:r>
              <w:t>15270</w:t>
            </w:r>
          </w:p>
        </w:tc>
        <w:tc>
          <w:tcPr>
            <w:tcW w:w="1921" w:type="dxa"/>
          </w:tcPr>
          <w:p w14:paraId="07315F0A" w14:textId="4689AF41" w:rsidR="00C654D5" w:rsidRDefault="00C654D5" w:rsidP="00C654D5">
            <w:pPr>
              <w:ind w:firstLine="0"/>
            </w:pPr>
            <w:r>
              <w:rPr>
                <w:lang w:val="en-US"/>
              </w:rPr>
              <w:t>11200</w:t>
            </w:r>
          </w:p>
        </w:tc>
      </w:tr>
    </w:tbl>
    <w:p w14:paraId="35AC112F" w14:textId="74193898" w:rsidR="00C654D5" w:rsidRDefault="00CE0853" w:rsidP="009A5CB3">
      <w:r>
        <w:t>И пиковое потребление памяти в килобайтах:</w:t>
      </w:r>
    </w:p>
    <w:tbl>
      <w:tblPr>
        <w:tblStyle w:val="TableGrid"/>
        <w:tblpPr w:leftFromText="180" w:rightFromText="180" w:vertAnchor="text" w:horzAnchor="margin" w:tblpY="-17"/>
        <w:tblW w:w="9614" w:type="dxa"/>
        <w:tblLook w:val="04A0" w:firstRow="1" w:lastRow="0" w:firstColumn="1" w:lastColumn="0" w:noHBand="0" w:noVBand="1"/>
      </w:tblPr>
      <w:tblGrid>
        <w:gridCol w:w="1925"/>
        <w:gridCol w:w="1922"/>
        <w:gridCol w:w="1923"/>
        <w:gridCol w:w="1923"/>
        <w:gridCol w:w="1921"/>
      </w:tblGrid>
      <w:tr w:rsidR="00CE0853" w14:paraId="22D63860" w14:textId="77777777" w:rsidTr="00CE0853">
        <w:tc>
          <w:tcPr>
            <w:tcW w:w="1925" w:type="dxa"/>
            <w:tcBorders>
              <w:top w:val="nil"/>
              <w:left w:val="nil"/>
            </w:tcBorders>
          </w:tcPr>
          <w:p w14:paraId="584D8322" w14:textId="77777777" w:rsidR="00CE0853" w:rsidRDefault="00CE0853" w:rsidP="00CE0853">
            <w:pPr>
              <w:ind w:firstLine="0"/>
            </w:pPr>
          </w:p>
        </w:tc>
        <w:tc>
          <w:tcPr>
            <w:tcW w:w="1922" w:type="dxa"/>
          </w:tcPr>
          <w:p w14:paraId="30AC9927" w14:textId="77777777" w:rsidR="00CE0853" w:rsidRDefault="00CE0853" w:rsidP="00CE0853">
            <w:pPr>
              <w:ind w:firstLine="0"/>
            </w:pPr>
            <w:r>
              <w:t>Задача 1</w:t>
            </w:r>
          </w:p>
        </w:tc>
        <w:tc>
          <w:tcPr>
            <w:tcW w:w="1923" w:type="dxa"/>
          </w:tcPr>
          <w:p w14:paraId="687C32ED" w14:textId="77777777" w:rsidR="00CE0853" w:rsidRDefault="00CE0853" w:rsidP="00CE0853">
            <w:pPr>
              <w:ind w:firstLine="0"/>
            </w:pPr>
            <w:r>
              <w:t>Задача 2</w:t>
            </w:r>
          </w:p>
        </w:tc>
        <w:tc>
          <w:tcPr>
            <w:tcW w:w="1923" w:type="dxa"/>
          </w:tcPr>
          <w:p w14:paraId="7FBA8C0E" w14:textId="77777777" w:rsidR="00CE0853" w:rsidRDefault="00CE0853" w:rsidP="00CE0853">
            <w:pPr>
              <w:ind w:firstLine="0"/>
            </w:pPr>
            <w:r>
              <w:t>Задача 3</w:t>
            </w:r>
          </w:p>
        </w:tc>
        <w:tc>
          <w:tcPr>
            <w:tcW w:w="1921" w:type="dxa"/>
          </w:tcPr>
          <w:p w14:paraId="329BECBF" w14:textId="77777777" w:rsidR="00CE0853" w:rsidRDefault="00CE0853" w:rsidP="00CE0853">
            <w:pPr>
              <w:ind w:firstLine="0"/>
            </w:pPr>
            <w:r>
              <w:t>Задача 4</w:t>
            </w:r>
          </w:p>
        </w:tc>
      </w:tr>
      <w:tr w:rsidR="00CE0853" w14:paraId="2E89C145" w14:textId="77777777" w:rsidTr="00CE0853">
        <w:tc>
          <w:tcPr>
            <w:tcW w:w="1925" w:type="dxa"/>
          </w:tcPr>
          <w:p w14:paraId="0F3D7E50" w14:textId="77777777" w:rsidR="00CE0853" w:rsidRPr="009A5CB3" w:rsidRDefault="00CE0853" w:rsidP="00CE08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BE</w:t>
            </w:r>
          </w:p>
        </w:tc>
        <w:tc>
          <w:tcPr>
            <w:tcW w:w="1922" w:type="dxa"/>
          </w:tcPr>
          <w:p w14:paraId="452388D2" w14:textId="774331F7" w:rsidR="00CE0853" w:rsidRPr="00680BCE" w:rsidRDefault="00680BCE" w:rsidP="00CE0853">
            <w:pPr>
              <w:ind w:firstLine="0"/>
            </w:pPr>
            <w:r>
              <w:t>3400</w:t>
            </w:r>
          </w:p>
        </w:tc>
        <w:tc>
          <w:tcPr>
            <w:tcW w:w="1923" w:type="dxa"/>
          </w:tcPr>
          <w:p w14:paraId="7F44BE3F" w14:textId="701DD47E" w:rsidR="00CE0853" w:rsidRPr="00680BCE" w:rsidRDefault="00680BCE" w:rsidP="00CE0853">
            <w:pPr>
              <w:ind w:firstLine="0"/>
            </w:pPr>
            <w:r>
              <w:t>3348</w:t>
            </w:r>
          </w:p>
        </w:tc>
        <w:tc>
          <w:tcPr>
            <w:tcW w:w="1923" w:type="dxa"/>
          </w:tcPr>
          <w:p w14:paraId="0B436E8D" w14:textId="16D16C24" w:rsidR="00CE0853" w:rsidRDefault="00680BCE" w:rsidP="00CE0853">
            <w:pPr>
              <w:ind w:firstLine="0"/>
            </w:pPr>
            <w:r>
              <w:t>3410</w:t>
            </w:r>
          </w:p>
        </w:tc>
        <w:tc>
          <w:tcPr>
            <w:tcW w:w="1921" w:type="dxa"/>
          </w:tcPr>
          <w:p w14:paraId="34F4CDD9" w14:textId="5B121196" w:rsidR="00CE0853" w:rsidRPr="00680BCE" w:rsidRDefault="00680BCE" w:rsidP="00680BCE">
            <w:pPr>
              <w:ind w:firstLine="0"/>
            </w:pPr>
            <w:r>
              <w:t>4010</w:t>
            </w:r>
          </w:p>
        </w:tc>
      </w:tr>
      <w:tr w:rsidR="00CE0853" w14:paraId="183D0A45" w14:textId="77777777" w:rsidTr="00CE0853">
        <w:tc>
          <w:tcPr>
            <w:tcW w:w="1925" w:type="dxa"/>
          </w:tcPr>
          <w:p w14:paraId="75C839D2" w14:textId="77777777" w:rsidR="00CE0853" w:rsidRPr="009A5CB3" w:rsidRDefault="00CE0853" w:rsidP="00CE08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inite element</w:t>
            </w:r>
          </w:p>
        </w:tc>
        <w:tc>
          <w:tcPr>
            <w:tcW w:w="1922" w:type="dxa"/>
          </w:tcPr>
          <w:p w14:paraId="1D5F319D" w14:textId="1F5DE6CE" w:rsidR="00CE0853" w:rsidRPr="00680BCE" w:rsidRDefault="00680BCE" w:rsidP="00CE0853">
            <w:pPr>
              <w:ind w:firstLine="0"/>
            </w:pPr>
            <w:r>
              <w:t>2980</w:t>
            </w:r>
          </w:p>
        </w:tc>
        <w:tc>
          <w:tcPr>
            <w:tcW w:w="1923" w:type="dxa"/>
          </w:tcPr>
          <w:p w14:paraId="67FF257B" w14:textId="2850527E" w:rsidR="00CE0853" w:rsidRPr="00E70E90" w:rsidRDefault="00CE0853" w:rsidP="00680BC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  <w:r w:rsidR="00680BCE">
              <w:t>48</w:t>
            </w:r>
            <w:r>
              <w:rPr>
                <w:lang w:val="en-US"/>
              </w:rPr>
              <w:t>0</w:t>
            </w:r>
          </w:p>
        </w:tc>
        <w:tc>
          <w:tcPr>
            <w:tcW w:w="1923" w:type="dxa"/>
          </w:tcPr>
          <w:p w14:paraId="424DCA88" w14:textId="42907F67" w:rsidR="00CE0853" w:rsidRDefault="00680BCE" w:rsidP="00CE0853">
            <w:pPr>
              <w:ind w:firstLine="0"/>
            </w:pPr>
            <w:r>
              <w:t>4021</w:t>
            </w:r>
          </w:p>
        </w:tc>
        <w:tc>
          <w:tcPr>
            <w:tcW w:w="1921" w:type="dxa"/>
          </w:tcPr>
          <w:p w14:paraId="3D5F9DFF" w14:textId="6CF58000" w:rsidR="00CE0853" w:rsidRPr="00680BCE" w:rsidRDefault="00680BCE" w:rsidP="00CE0853">
            <w:pPr>
              <w:ind w:firstLine="0"/>
            </w:pPr>
            <w:r>
              <w:t>4250</w:t>
            </w:r>
          </w:p>
        </w:tc>
      </w:tr>
    </w:tbl>
    <w:p w14:paraId="255071F9" w14:textId="66601DB6" w:rsidR="00CE0853" w:rsidRDefault="00CE0853" w:rsidP="009A5CB3">
      <w:r>
        <w:t xml:space="preserve">Битовые карты задач показаны на </w:t>
      </w:r>
      <w:proofErr w:type="gramStart"/>
      <w:r>
        <w:t>рис(</w:t>
      </w:r>
      <w:proofErr w:type="gramEnd"/>
      <w:r>
        <w:t>).</w:t>
      </w:r>
    </w:p>
    <w:p w14:paraId="5923EF3A" w14:textId="5220069F" w:rsidR="009A5CB3" w:rsidRPr="00644098" w:rsidRDefault="00E70E90" w:rsidP="009A5CB3">
      <w:pPr>
        <w:rPr>
          <w:rFonts w:eastAsiaTheme="minorEastAsia"/>
        </w:rPr>
      </w:pPr>
      <w:r>
        <w:t xml:space="preserve">Испытания проводились на прямоугольной </w:t>
      </w:r>
      <w:proofErr w:type="gramStart"/>
      <w:r>
        <w:t xml:space="preserve">сетке </w:t>
      </w:r>
      <m:oMath>
        <m:r>
          <w:rPr>
            <w:rFonts w:ascii="Cambria Math" w:hAnsi="Cambria Math"/>
          </w:rPr>
          <m:t>LBE</m:t>
        </m:r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размером </w:t>
      </w:r>
      <m:oMath>
        <m:r>
          <w:rPr>
            <w:rFonts w:ascii="Cambria Math" w:eastAsiaTheme="minorEastAsia" w:hAnsi="Cambria Math"/>
          </w:rPr>
          <m:t>40×70</m:t>
        </m:r>
      </m:oMath>
      <w:r>
        <w:rPr>
          <w:rFonts w:eastAsiaTheme="minorEastAsia"/>
        </w:rPr>
        <w:t xml:space="preserve"> ячеек. Один шаг по вр</w:t>
      </w:r>
      <w:proofErr w:type="spellStart"/>
      <w:r>
        <w:rPr>
          <w:rFonts w:eastAsiaTheme="minorEastAsia"/>
        </w:rPr>
        <w:t>емени</w:t>
      </w:r>
      <w:proofErr w:type="spellEnd"/>
      <w:r>
        <w:rPr>
          <w:rFonts w:eastAsiaTheme="minorEastAsia"/>
        </w:rPr>
        <w:t xml:space="preserve"> соответствует </w:t>
      </w:r>
      <w:r w:rsidR="00644098">
        <w:rPr>
          <w:rFonts w:eastAsiaTheme="minorEastAsia"/>
        </w:rPr>
        <w:t>0.2</w:t>
      </w:r>
      <w:r>
        <w:rPr>
          <w:rFonts w:eastAsiaTheme="minorEastAsia"/>
        </w:rPr>
        <w:t xml:space="preserve"> секундам. </w:t>
      </w:r>
      <w:r w:rsidRPr="00644098">
        <w:rPr>
          <w:rFonts w:eastAsiaTheme="minorEastAsia"/>
        </w:rPr>
        <w:t>[]</w:t>
      </w:r>
    </w:p>
    <w:p w14:paraId="6D47503B" w14:textId="730C98A8" w:rsidR="00644098" w:rsidRPr="0062617D" w:rsidRDefault="00644098" w:rsidP="009A5CB3">
      <w:pPr>
        <w:rPr>
          <w:rFonts w:eastAsiaTheme="minorEastAsia"/>
        </w:rPr>
      </w:pPr>
      <w:r>
        <w:rPr>
          <w:rFonts w:eastAsiaTheme="minorEastAsia"/>
        </w:rPr>
        <w:t xml:space="preserve">Симуляция </w:t>
      </w:r>
      <w:proofErr w:type="gramStart"/>
      <w:r>
        <w:rPr>
          <w:rFonts w:eastAsiaTheme="minorEastAsia"/>
        </w:rPr>
        <w:t xml:space="preserve">методом </w:t>
      </w:r>
      <m:oMath>
        <m:r>
          <w:rPr>
            <w:rFonts w:ascii="Cambria Math" w:eastAsiaTheme="minorEastAsia" w:hAnsi="Cambria Math"/>
          </w:rPr>
          <m:t>fd</m:t>
        </m:r>
      </m:oMath>
      <w:r>
        <w:rPr>
          <w:rFonts w:eastAsiaTheme="minorEastAsia"/>
        </w:rPr>
        <w:t xml:space="preserve"> производилась</w:t>
      </w:r>
      <w:proofErr w:type="gramEnd"/>
      <w:r>
        <w:rPr>
          <w:rFonts w:eastAsiaTheme="minorEastAsia"/>
        </w:rPr>
        <w:t xml:space="preserve"> на сетке</w:t>
      </w:r>
      <w:r w:rsidR="0062617D">
        <w:rPr>
          <w:rFonts w:eastAsiaTheme="minorEastAsia"/>
        </w:rPr>
        <w:t>, а шаг по времени, для обеспечения сходимости, выбирался следующим образом:</w:t>
      </w:r>
      <w:r w:rsidR="0062617D" w:rsidRPr="0062617D">
        <w:rPr>
          <w:rFonts w:eastAsiaTheme="minorEastAsia"/>
        </w:rPr>
        <w:t>[]</w:t>
      </w:r>
    </w:p>
    <w:p w14:paraId="2FB8864C" w14:textId="47811360" w:rsidR="0062617D" w:rsidRDefault="00C654D5" w:rsidP="0062617D">
      <w:pPr>
        <w:rPr>
          <w:i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7AEB9F7B" wp14:editId="4919034A">
                <wp:simplePos x="0" y="0"/>
                <wp:positionH relativeFrom="margin">
                  <wp:align>right</wp:align>
                </wp:positionH>
                <wp:positionV relativeFrom="paragraph">
                  <wp:posOffset>2367915</wp:posOffset>
                </wp:positionV>
                <wp:extent cx="2515870" cy="1402715"/>
                <wp:effectExtent l="0" t="0" r="0" b="6985"/>
                <wp:wrapTopAndBottom/>
                <wp:docPr id="25" name="Group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402715"/>
                          <a:chOff x="0" y="0"/>
                          <a:chExt cx="2515870" cy="1402715"/>
                        </a:xfrm>
                      </wpg:grpSpPr>
                      <pic:pic xmlns:pic="http://schemas.openxmlformats.org/drawingml/2006/picture">
                        <pic:nvPicPr>
                          <pic:cNvPr id="19" name="Picture 19" descr="E:\Users\Maxim\UserData\University\4 course\ModellApp\ModellApp\Задача3.jpg"/>
                          <pic:cNvPicPr>
                            <a:picLocks noChangeAspect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4" name="Text Box 24"/>
                        <wps:cNvSpPr txBox="1"/>
                        <wps:spPr>
                          <a:xfrm>
                            <a:off x="0" y="1144270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6E23B964" w14:textId="56E7C356" w:rsidR="0062617D" w:rsidRPr="00030A49" w:rsidRDefault="0062617D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 w:rsidR="00CB19C9">
                                  <w:rPr>
                                    <w:noProof/>
                                  </w:rPr>
                                  <w:t>8</w:t>
                                </w:r>
                              </w:fldSimple>
                              <w:r>
                                <w:t xml:space="preserve">. Задача </w:t>
                              </w:r>
                              <w:r w:rsidR="00C654D5"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EB9F7B" id="Group 25" o:spid="_x0000_s1035" style="position:absolute;left:0;text-align:left;margin-left:146.9pt;margin-top:186.45pt;width:198.1pt;height:110.45pt;z-index:251672576;mso-position-horizontal:right;mso-position-horizontal-relative:margin;mso-width-relative:margin;mso-height-relative:margin" coordsize="25158,140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">
                <v:shape id="Picture 19" o:spid="_x0000_s1036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0+iyXCAAAA2wAAAA8AAABkcnMvZG93bnJldi54bWxET9tqAjEQfS/4D2EKfRHN1krdrkYpUkEp&#10;paj9gHEzzS5uJssmavr3RhD6Nodzndki2kacqfO1YwXPwwwEcel0zUbBz341yEH4gKyxcUwK/sjD&#10;Yt57mGGh3YW3dN4FI1II+wIVVCG0hZS+rMiiH7qWOHG/rrMYEuyM1B1eUrht5CjLXqXFmlNDhS0t&#10;KyqPu5NVMDab75X57E++8njIP2R7eqHYV+rpMb5PQQSK4V98d691mv8Gt1/SAXJ+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dPoslwgAAANsAAAAPAAAAAAAAAAAAAAAAAJ8C&#10;AABkcnMvZG93bnJldi54bWxQSwUGAAAAAAQABAD3AAAAjgMAAAAA&#10;">
                  <v:imagedata r:id="rId28" o:title="Задача3"/>
                  <v:path arrowok="t"/>
                </v:shape>
                <v:shape id="Text Box 24" o:spid="_x0000_s1037" type="#_x0000_t202" style="position:absolute;top:11442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ZXeMUA&#10;AADbAAAADwAAAGRycy9kb3ducmV2LnhtbESPQWsCMRSE70L/Q3iFXqRmq4uUrVFEWqi9iKuX3h6b&#10;52bbzcuSZHX77xtB8DjMzDfMYjXYVpzJh8axgpdJBoK4crrhWsHx8PH8CiJEZI2tY1LwRwFWy4fR&#10;AgvtLryncxlrkSAcClRgYuwKKUNlyGKYuI44eSfnLcYkfS21x0uC21ZOs2wuLTacFgx2tDFU/Za9&#10;VbDLv3dm3J/ev9b5zG+P/Wb+U5dKPT0O6zcQkYZ4D9/an1rBNIfrl/QD5P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Jld4xQAAANsAAAAPAAAAAAAAAAAAAAAAAJgCAABkcnMv&#10;ZG93bnJldi54bWxQSwUGAAAAAAQABAD1AAAAigMAAAAA&#10;" stroked="f">
                  <v:textbox style="mso-fit-shape-to-text:t" inset="0,0,0,0">
                    <w:txbxContent>
                      <w:p w14:paraId="6E23B964" w14:textId="56E7C356" w:rsidR="0062617D" w:rsidRPr="00030A49" w:rsidRDefault="0062617D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 w:rsidR="00CB19C9">
                            <w:rPr>
                              <w:noProof/>
                            </w:rPr>
                            <w:t>8</w:t>
                          </w:r>
                        </w:fldSimple>
                        <w:r>
                          <w:t xml:space="preserve">. Задача </w:t>
                        </w:r>
                        <w:r w:rsidR="00C654D5">
                          <w:t>3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20E8B846" wp14:editId="5F9FF86F">
                <wp:simplePos x="0" y="0"/>
                <wp:positionH relativeFrom="margin">
                  <wp:align>right</wp:align>
                </wp:positionH>
                <wp:positionV relativeFrom="paragraph">
                  <wp:posOffset>792756</wp:posOffset>
                </wp:positionV>
                <wp:extent cx="2515870" cy="1397000"/>
                <wp:effectExtent l="0" t="0" r="0" b="0"/>
                <wp:wrapTopAndBottom/>
                <wp:docPr id="29" name="Group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397000"/>
                          <a:chOff x="0" y="0"/>
                          <a:chExt cx="2515870" cy="1397000"/>
                        </a:xfrm>
                      </wpg:grpSpPr>
                      <pic:pic xmlns:pic="http://schemas.openxmlformats.org/drawingml/2006/picture">
                        <pic:nvPicPr>
                          <pic:cNvPr id="14" name="Picture 14" descr="E:\Users\Maxim\UserData\University\4 course\ModellApp\ModellApp\Задача2.jpg"/>
                          <pic:cNvPicPr>
                            <a:picLocks noChangeAspect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6" name="Text Box 26"/>
                        <wps:cNvSpPr txBox="1"/>
                        <wps:spPr>
                          <a:xfrm>
                            <a:off x="0" y="1138555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73B0B2B" w14:textId="586F2A1D" w:rsidR="0062617D" w:rsidRPr="00202409" w:rsidRDefault="0062617D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 w:rsidR="00CB19C9">
                                  <w:rPr>
                                    <w:noProof/>
                                  </w:rPr>
                                  <w:t>9</w:t>
                                </w:r>
                              </w:fldSimple>
                              <w:r>
                                <w:t xml:space="preserve">. Задача </w:t>
                              </w:r>
                              <w:r w:rsidR="00C654D5"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E8B846" id="Group 29" o:spid="_x0000_s1038" style="position:absolute;left:0;text-align:left;margin-left:146.9pt;margin-top:62.4pt;width:198.1pt;height:110pt;z-index:251675648;mso-position-horizontal:right;mso-position-horizontal-relative:margin;mso-height-relative:margin" coordsize="25158,1397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">
                <v:shape id="Picture 14" o:spid="_x0000_s1039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v12ALCAAAA2wAAAA8AAABkcnMvZG93bnJldi54bWxET01rwkAQvQv+h2WE3nRjqTaNbqQUCoUe&#10;pNpDj0N2TEKys3F3a5L+elcoeJvH+5ztbjCtuJDztWUFy0UCgriwuuZSwffxfZ6C8AFZY2uZFIzk&#10;YZdPJ1vMtO35iy6HUIoYwj5DBVUIXSalLyoy6Be2I47cyTqDIUJXSu2wj+GmlY9JspYGa44NFXb0&#10;VlHRHH6Ngh/J6VljuX75W9lmeN7Xny4dlXqYDa8bEIGGcBf/uz90nP8Et1/iATK/A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79dgCwgAAANsAAAAPAAAAAAAAAAAAAAAAAJ8C&#10;AABkcnMvZG93bnJldi54bWxQSwUGAAAAAAQABAD3AAAAjgMAAAAA&#10;">
                  <v:imagedata r:id="rId30" o:title="Задача2"/>
                  <v:path arrowok="t"/>
                </v:shape>
                <v:shape id="Text Box 26" o:spid="_x0000_s1040" type="#_x0000_t202" style="position:absolute;top:11385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hslMUA&#10;AADbAAAADwAAAGRycy9kb3ducmV2LnhtbESPQWsCMRSE74X+h/AKXkrN1spSVqOIVGh7kW69eHts&#10;npvVzcuSZHX77xtB8DjMzDfMfDnYVpzJh8axgtdxBoK4crrhWsHud/PyDiJEZI2tY1LwRwGWi8eH&#10;ORbaXfiHzmWsRYJwKFCBibErpAyVIYth7Dri5B2ctxiT9LXUHi8Jbls5ybJcWmw4LRjsaG2oOpW9&#10;VbCd7rfmuT98fK+mb/5r16/zY10qNXoaVjMQkYZ4D9/an1rBJIfrl/QD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uGyUxQAAANsAAAAPAAAAAAAAAAAAAAAAAJgCAABkcnMv&#10;ZG93bnJldi54bWxQSwUGAAAAAAQABAD1AAAAigMAAAAA&#10;" stroked="f">
                  <v:textbox style="mso-fit-shape-to-text:t" inset="0,0,0,0">
                    <w:txbxContent>
                      <w:p w14:paraId="273B0B2B" w14:textId="586F2A1D" w:rsidR="0062617D" w:rsidRPr="00202409" w:rsidRDefault="0062617D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 w:rsidR="00CB19C9">
                            <w:rPr>
                              <w:noProof/>
                            </w:rPr>
                            <w:t>9</w:t>
                          </w:r>
                        </w:fldSimple>
                        <w:r>
                          <w:t xml:space="preserve">. Задача </w:t>
                        </w:r>
                        <w:r w:rsidR="00C654D5">
                          <w:t>2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5A8471AE" wp14:editId="170AB044">
                <wp:simplePos x="0" y="0"/>
                <wp:positionH relativeFrom="margin">
                  <wp:align>left</wp:align>
                </wp:positionH>
                <wp:positionV relativeFrom="paragraph">
                  <wp:posOffset>2407257</wp:posOffset>
                </wp:positionV>
                <wp:extent cx="2515870" cy="1402715"/>
                <wp:effectExtent l="0" t="0" r="0" b="6985"/>
                <wp:wrapTopAndBottom/>
                <wp:docPr id="23" name="Group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402715"/>
                          <a:chOff x="0" y="0"/>
                          <a:chExt cx="2515870" cy="1402715"/>
                        </a:xfrm>
                      </wpg:grpSpPr>
                      <pic:pic xmlns:pic="http://schemas.openxmlformats.org/drawingml/2006/picture">
                        <pic:nvPicPr>
                          <pic:cNvPr id="13" name="Picture 13" descr="E:\Users\Maxim\UserData\University\4 course\ModellApp\ModellApp\Задача1.jpg"/>
                          <pic:cNvPicPr>
                            <a:picLocks noChangeAspect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2" name="Text Box 22"/>
                        <wps:cNvSpPr txBox="1"/>
                        <wps:spPr>
                          <a:xfrm>
                            <a:off x="0" y="1144270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59208B59" w14:textId="44A701D8" w:rsidR="0062617D" w:rsidRPr="005325FD" w:rsidRDefault="0062617D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 w:rsidR="00CB19C9">
                                  <w:rPr>
                                    <w:noProof/>
                                  </w:rPr>
                                  <w:t>10</w:t>
                                </w:r>
                              </w:fldSimple>
                              <w:r>
                                <w:t xml:space="preserve">. Задача </w:t>
                              </w:r>
                              <w:r w:rsidR="00C654D5"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8471AE" id="Group 23" o:spid="_x0000_s1041" style="position:absolute;left:0;text-align:left;margin-left:0;margin-top:189.55pt;width:198.1pt;height:110.45pt;z-index:251669504;mso-position-horizontal:left;mso-position-horizontal-relative:margin;mso-width-relative:margin;mso-height-relative:margin" coordsize="25158,140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">
                <v:shape id="Picture 13" o:spid="_x0000_s1042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1Ob1rBAAAA2wAAAA8AAABkcnMvZG93bnJldi54bWxET02LwjAQvQv+hzCCN021IFKNIoLgQQTd&#10;XVZvQzO21WbSNlHrvzcLC97m8T5nvmxNKR7UuMKygtEwAkGcWl1wpuD7azOYgnAeWWNpmRS8yMFy&#10;0e3MMdH2yQd6HH0mQgi7BBXk3leJlC7NyaAb2oo4cBfbGPQBNpnUDT5DuCnlOIom0mDBoSHHitY5&#10;pbfj3Sj4dXF9OkfF+hDLndxfJ5v6py6V6vfa1QyEp9Z/xP/urQ7zY/j7JRwgF2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J1Ob1rBAAAA2wAAAA8AAAAAAAAAAAAAAAAAnwIA&#10;AGRycy9kb3ducmV2LnhtbFBLBQYAAAAABAAEAPcAAACNAwAAAAA=&#10;">
                  <v:imagedata r:id="rId32" o:title="Задача1"/>
                  <v:path arrowok="t"/>
                </v:shape>
                <v:shape id="Text Box 22" o:spid="_x0000_s1043" type="#_x0000_t202" style="position:absolute;top:11442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Nql8UA&#10;AADbAAAADwAAAGRycy9kb3ducmV2LnhtbESPQWsCMRSE70L/Q3iFXqRmuxUpq1FEWrC9SLdevD02&#10;z83q5mVJsrr++6ZQ8DjMzDfMYjXYVlzIh8axgpdJBoK4crrhWsH+5+P5DUSIyBpbx6TgRgFWy4fR&#10;AgvtrvxNlzLWIkE4FKjAxNgVUobKkMUwcR1x8o7OW4xJ+lpqj9cEt63Ms2wmLTacFgx2tDFUncve&#10;KthNDzsz7o/vX+vpq//c95vZqS6Venoc1nMQkYZ4D/+3t1pBnsPfl/QD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g2qXxQAAANsAAAAPAAAAAAAAAAAAAAAAAJgCAABkcnMv&#10;ZG93bnJldi54bWxQSwUGAAAAAAQABAD1AAAAigMAAAAA&#10;" stroked="f">
                  <v:textbox style="mso-fit-shape-to-text:t" inset="0,0,0,0">
                    <w:txbxContent>
                      <w:p w14:paraId="59208B59" w14:textId="44A701D8" w:rsidR="0062617D" w:rsidRPr="005325FD" w:rsidRDefault="0062617D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 w:rsidR="00CB19C9">
                            <w:rPr>
                              <w:noProof/>
                            </w:rPr>
                            <w:t>10</w:t>
                          </w:r>
                        </w:fldSimple>
                        <w:r>
                          <w:t xml:space="preserve">. Задача </w:t>
                        </w:r>
                        <w:r w:rsidR="00C654D5">
                          <w:t>4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511FE1CE" wp14:editId="1018D070">
                <wp:simplePos x="0" y="0"/>
                <wp:positionH relativeFrom="margin">
                  <wp:align>left</wp:align>
                </wp:positionH>
                <wp:positionV relativeFrom="paragraph">
                  <wp:posOffset>797118</wp:posOffset>
                </wp:positionV>
                <wp:extent cx="2515870" cy="1397000"/>
                <wp:effectExtent l="0" t="0" r="0" b="0"/>
                <wp:wrapTopAndBottom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397000"/>
                          <a:chOff x="0" y="0"/>
                          <a:chExt cx="2515870" cy="1397000"/>
                        </a:xfrm>
                      </wpg:grpSpPr>
                      <pic:pic xmlns:pic="http://schemas.openxmlformats.org/drawingml/2006/picture">
                        <pic:nvPicPr>
                          <pic:cNvPr id="20" name="Picture 20" descr="E:\Users\Maxim\UserData\University\4 course\ModellApp\ModellApp\Задача4.jpg"/>
                          <pic:cNvPicPr>
                            <a:picLocks noChangeAspect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7" name="Text Box 27"/>
                        <wps:cNvSpPr txBox="1"/>
                        <wps:spPr>
                          <a:xfrm>
                            <a:off x="0" y="1138555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6C566F5" w14:textId="2D9A1E2B" w:rsidR="0062617D" w:rsidRPr="00417770" w:rsidRDefault="0062617D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 w:rsidR="00CB19C9">
                                  <w:rPr>
                                    <w:noProof/>
                                  </w:rPr>
                                  <w:t>11</w:t>
                                </w:r>
                              </w:fldSimple>
                              <w:r>
                                <w:t xml:space="preserve">. Задача </w:t>
                              </w:r>
                              <w:r w:rsidR="00C654D5"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11FE1CE" id="Group 28" o:spid="_x0000_s1044" style="position:absolute;left:0;text-align:left;margin-left:0;margin-top:62.75pt;width:198.1pt;height:110pt;z-index:251678720;mso-position-horizontal:left;mso-position-horizontal-relative:margin;mso-height-relative:margin" coordsize="25158,1397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">
                <v:shape id="Picture 20" o:spid="_x0000_s1045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+RBGrBAAAA2wAAAA8AAABkcnMvZG93bnJldi54bWxET8tqAjEU3Qv9h3ALbqRmFJQ6NUoRfCx1&#10;LLTL28ntJHRyM0ziOP69WQguD+e9XPeuFh21wXpWMBlnIIhLry1XCr7O27d3ECEia6w9k4IbBViv&#10;XgZLzLW/8om6IlYihXDIUYGJscmlDKUhh2HsG+LE/fnWYUywraRu8ZrCXS2nWTaXDi2nBoMNbQyV&#10;/8XFKTj+hO9DNel2ZrTofue3hZ3tS6vU8LX//AARqY9P8cN90AqmaX36kn6AX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H+RBGrBAAAA2wAAAA8AAAAAAAAAAAAAAAAAnwIA&#10;AGRycy9kb3ducmV2LnhtbFBLBQYAAAAABAAEAPcAAACNAwAAAAA=&#10;">
                  <v:imagedata r:id="rId34" o:title="Задача4"/>
                  <v:path arrowok="t"/>
                </v:shape>
                <v:shape id="Text Box 27" o:spid="_x0000_s1046" type="#_x0000_t202" style="position:absolute;top:11385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TJD8YA&#10;AADbAAAADwAAAGRycy9kb3ducmV2LnhtbESPQWsCMRSE70L/Q3gFL6LZWrGyGkWkQtuLdOvF22Pz&#10;3KxuXpYkq9t/3xQKPQ4z8w2z2vS2ETfyoXas4GmSgSAuna65UnD82o8XIEJE1tg4JgXfFGCzfhis&#10;MNfuzp90K2IlEoRDjgpMjG0uZSgNWQwT1xIn7+y8xZikr6T2eE9w28hpls2lxZrTgsGWdobKa9FZ&#10;BYfZ6WBG3fn1Yzt79u/Hbje/VIVSw8d+uwQRqY//4b/2m1YwfYHfL+kHyP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/TJD8YAAADbAAAADwAAAAAAAAAAAAAAAACYAgAAZHJz&#10;L2Rvd25yZXYueG1sUEsFBgAAAAAEAAQA9QAAAIsDAAAAAA==&#10;" stroked="f">
                  <v:textbox style="mso-fit-shape-to-text:t" inset="0,0,0,0">
                    <w:txbxContent>
                      <w:p w14:paraId="26C566F5" w14:textId="2D9A1E2B" w:rsidR="0062617D" w:rsidRPr="00417770" w:rsidRDefault="0062617D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 w:rsidR="00CB19C9">
                            <w:rPr>
                              <w:noProof/>
                            </w:rPr>
                            <w:t>11</w:t>
                          </w:r>
                        </w:fldSimple>
                        <w:r>
                          <w:t xml:space="preserve">. Задача </w:t>
                        </w:r>
                        <w:r w:rsidR="00C654D5">
                          <w:t>1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 w:rsidR="0062617D">
        <w:rPr>
          <w:i/>
        </w:rPr>
        <w:tab/>
      </w:r>
      <w:r w:rsidR="00644098" w:rsidRPr="00644098">
        <w:rPr>
          <w:i/>
          <w:noProof/>
          <w:lang w:eastAsia="ru-RU"/>
        </w:rPr>
        <w:drawing>
          <wp:inline distT="0" distB="0" distL="0" distR="0" wp14:anchorId="2900EE6B" wp14:editId="02A03433">
            <wp:extent cx="3108960" cy="59813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126"/>
                    <a:stretch/>
                  </pic:blipFill>
                  <pic:spPr bwMode="auto">
                    <a:xfrm>
                      <a:off x="0" y="0"/>
                      <a:ext cx="3242182" cy="62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2617D">
        <w:rPr>
          <w:i/>
        </w:rPr>
        <w:tab/>
      </w:r>
      <w:bookmarkStart w:id="26" w:name="_Toc375425758"/>
    </w:p>
    <w:p w14:paraId="23F8E8E8" w14:textId="1C7E5FDD" w:rsidR="0062617D" w:rsidRDefault="0062617D" w:rsidP="0062617D">
      <w:r>
        <w:t xml:space="preserve">Обсудим полученные результаты. </w:t>
      </w:r>
      <w:r w:rsidR="00C654D5">
        <w:t xml:space="preserve">Видно, что методы демонстрируют наибольшую разницу в производительности на задаче 2. Это связано с тем, что алгоритм </w:t>
      </w:r>
      <w:r w:rsidR="00C654D5">
        <w:rPr>
          <w:lang w:val="en-US"/>
        </w:rPr>
        <w:t>LBE</w:t>
      </w:r>
      <w:r w:rsidR="00C654D5" w:rsidRPr="00C654D5">
        <w:t xml:space="preserve"> </w:t>
      </w:r>
      <w:r w:rsidR="00C654D5">
        <w:t xml:space="preserve">не вычисляется для кластеров внутренних препятствий, а </w:t>
      </w:r>
      <w:r w:rsidR="00C654D5">
        <w:lastRenderedPageBreak/>
        <w:t xml:space="preserve">алгоритм </w:t>
      </w:r>
      <w:r w:rsidR="00C654D5">
        <w:rPr>
          <w:lang w:val="en-US"/>
        </w:rPr>
        <w:t>FD</w:t>
      </w:r>
      <w:r w:rsidR="00C654D5" w:rsidRPr="00C654D5">
        <w:t xml:space="preserve"> </w:t>
      </w:r>
      <w:r w:rsidR="00C654D5">
        <w:t>учитывает их как набор ограничивающих условий, что не приводит к уменьшению числа уравнений.</w:t>
      </w:r>
    </w:p>
    <w:p w14:paraId="72E6A774" w14:textId="15B310A5" w:rsidR="00C654D5" w:rsidRDefault="00C654D5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2494F04F" w14:textId="65C2F0A2" w:rsidR="00B23D09" w:rsidRDefault="00B23D09" w:rsidP="00886BCA">
      <w:pPr>
        <w:pStyle w:val="Heading1"/>
        <w:numPr>
          <w:ilvl w:val="0"/>
          <w:numId w:val="1"/>
        </w:numPr>
      </w:pPr>
      <w:r>
        <w:lastRenderedPageBreak/>
        <w:t>Выводы</w:t>
      </w:r>
      <w:bookmarkEnd w:id="26"/>
    </w:p>
    <w:p w14:paraId="67A5FCCF" w14:textId="6DFED4FD" w:rsidR="00CE0853" w:rsidRDefault="00680BCE" w:rsidP="00CE0853">
      <w:r>
        <w:t xml:space="preserve">Проведенная работа позволяет ответить на поставленный в задаче вопрос – метод </w:t>
      </w:r>
      <w:r>
        <w:rPr>
          <w:lang w:val="en-US"/>
        </w:rPr>
        <w:t>LBE</w:t>
      </w:r>
      <w:r w:rsidRPr="00680BCE">
        <w:t xml:space="preserve"> </w:t>
      </w:r>
      <w:r>
        <w:t>на рассмотренных задачах показал себя более эффективным, чем метод решения уравнений Навье-Стокса методом конечных разностей.</w:t>
      </w:r>
    </w:p>
    <w:p w14:paraId="0A546DA0" w14:textId="6494DC75" w:rsidR="00136860" w:rsidRDefault="00136860" w:rsidP="00CE0853">
      <w:r>
        <w:t xml:space="preserve">Также нельзя не отметить, что эффективность метода </w:t>
      </w:r>
      <w:r>
        <w:rPr>
          <w:lang w:val="en-US"/>
        </w:rPr>
        <w:t>LBE</w:t>
      </w:r>
      <w:r w:rsidRPr="00136860">
        <w:t xml:space="preserve"> </w:t>
      </w:r>
      <w:r>
        <w:t>возрастает при увеличении количества внутренних неоднородностей, что активно используется для моделирования потоков в пористых телах.</w:t>
      </w:r>
    </w:p>
    <w:p w14:paraId="6A694BFB" w14:textId="7DBB8270" w:rsidR="00136860" w:rsidRDefault="00136860" w:rsidP="00CE0853">
      <w:r>
        <w:t xml:space="preserve">Потребление памяти обоими методами можно принять эквивалентным, и в рамках современных цен на оперативную память – несущественным. Если же учесть, что половина всей используемой приложением памяти, как оказалось, тратится на </w:t>
      </w:r>
      <w:proofErr w:type="spellStart"/>
      <w:r>
        <w:t>отрисовку</w:t>
      </w:r>
      <w:proofErr w:type="spellEnd"/>
      <w:r>
        <w:t xml:space="preserve"> изображения, то приходим к выводу, что главным предметом дальнейших оптимизаций должно стать оптимизация потребления ресурсов ЦП.</w:t>
      </w:r>
    </w:p>
    <w:p w14:paraId="02736699" w14:textId="788FBB46" w:rsidR="00136860" w:rsidRPr="00136860" w:rsidRDefault="00136860" w:rsidP="00EC1019">
      <w:r>
        <w:t xml:space="preserve">Одним из способов этого достичь является использование векторных инструкций к процессору… но это </w:t>
      </w:r>
      <w:r w:rsidR="00EC1019">
        <w:t>будет уже совсем другая работа.</w:t>
      </w:r>
    </w:p>
    <w:p w14:paraId="373063BF" w14:textId="069D20B3" w:rsidR="00CE0853" w:rsidRDefault="00CE0853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00D3D24E" w14:textId="45B76553" w:rsidR="00B23D09" w:rsidRPr="003A4B8F" w:rsidRDefault="00B23D09" w:rsidP="00886BCA">
      <w:pPr>
        <w:pStyle w:val="Heading1"/>
        <w:rPr>
          <w:lang w:val="en-US"/>
        </w:rPr>
      </w:pPr>
      <w:bookmarkStart w:id="27" w:name="_Toc375425759"/>
      <w:r>
        <w:lastRenderedPageBreak/>
        <w:t>Литература</w:t>
      </w:r>
      <w:bookmarkEnd w:id="27"/>
    </w:p>
    <w:p w14:paraId="259089E7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Chirila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Dragos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 B. “Introduction to Lattice Boltzmann Methods” (2010). http://www.awi.de/fileadmin/user_upload/Research/Research_Divisions/Climate_Sciences/Paleoclimate_Dynamics/Modelling/Lessons/Einf_Ozeanographie/lecture_19_Jan_2010.pdf.</w:t>
      </w:r>
    </w:p>
    <w:p w14:paraId="35073112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Engler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Simon T. “Benchmarking the 2D Lattice Boltzmann BGK Model.”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Short Communication. Amsterdam Center for </w:t>
      </w:r>
      <w:proofErr w:type="spellStart"/>
      <w:r w:rsidRPr="003A4B8F">
        <w:rPr>
          <w:rFonts w:eastAsia="Times New Roman" w:cs="Times New Roman"/>
          <w:i/>
          <w:iCs/>
          <w:szCs w:val="24"/>
          <w:lang w:val="en-US" w:eastAsia="ru-RU"/>
        </w:rPr>
        <w:t>Computacional</w:t>
      </w:r>
      <w:proofErr w:type="spellEnd"/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 Science, Amsterdam, </w:t>
      </w:r>
      <w:proofErr w:type="gramStart"/>
      <w:r w:rsidRPr="003A4B8F">
        <w:rPr>
          <w:rFonts w:eastAsia="Times New Roman" w:cs="Times New Roman"/>
          <w:i/>
          <w:iCs/>
          <w:szCs w:val="24"/>
          <w:lang w:val="en-US" w:eastAsia="ru-RU"/>
        </w:rPr>
        <w:t>The</w:t>
      </w:r>
      <w:proofErr w:type="gramEnd"/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 Netherlands</w:t>
      </w:r>
      <w:r w:rsidRPr="003A4B8F">
        <w:rPr>
          <w:rFonts w:eastAsia="Times New Roman" w:cs="Times New Roman"/>
          <w:szCs w:val="24"/>
          <w:lang w:val="en-US" w:eastAsia="ru-RU"/>
        </w:rPr>
        <w:t xml:space="preserve"> (2003). http://www.pa.msu.edu/~duxbury/courses/phy480/BGK_handin.PDF.</w:t>
      </w:r>
    </w:p>
    <w:p w14:paraId="6FF24452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Griebel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Michael, Thomas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Dornseifer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and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Tilman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Neunhoeffer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Numerical Simulation in Fluid Dynamics: A Practical Introduction</w:t>
      </w:r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Philadelphia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: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Society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for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Industrial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and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Applied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Mathematics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>, 1998.</w:t>
      </w:r>
    </w:p>
    <w:p w14:paraId="3C33F440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 xml:space="preserve">Maier, Robert S., Robert S. Bernard, and Daryl W.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Grunau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. “Boundary Conditions for the Lattice Boltzmann Method.”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Physics of Fluids</w:t>
      </w:r>
      <w:r w:rsidRPr="003A4B8F">
        <w:rPr>
          <w:rFonts w:eastAsia="Times New Roman" w:cs="Times New Roman"/>
          <w:szCs w:val="24"/>
          <w:lang w:val="en-US" w:eastAsia="ru-RU"/>
        </w:rPr>
        <w:t xml:space="preserve"> 8, no. 7 (1996): 1788. doi:10.1063/1.868961.</w:t>
      </w:r>
    </w:p>
    <w:p w14:paraId="302E1BD5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Mohamad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A.A., and A.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Kuzmin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. “A Critical Evaluation of Force Term in Lattice Boltzmann Method, Natural Convection Problem.”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International Journal of Heat and Mass Transfer</w:t>
      </w:r>
      <w:r w:rsidRPr="003A4B8F">
        <w:rPr>
          <w:rFonts w:eastAsia="Times New Roman" w:cs="Times New Roman"/>
          <w:szCs w:val="24"/>
          <w:lang w:val="en-US" w:eastAsia="ru-RU"/>
        </w:rPr>
        <w:t xml:space="preserve"> 53, no. 5–6 (February 2010): 990–996. </w:t>
      </w:r>
    </w:p>
    <w:p w14:paraId="73EE9963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Succi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Sauro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The Lattice Boltzmann Equation: For Fluid Dynamics and beyond</w:t>
      </w:r>
      <w:r w:rsidRPr="003A4B8F">
        <w:rPr>
          <w:rFonts w:eastAsia="Times New Roman" w:cs="Times New Roman"/>
          <w:szCs w:val="24"/>
          <w:lang w:val="en-US" w:eastAsia="ru-RU"/>
        </w:rPr>
        <w:t>. Oxford [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u.a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>.]: Clarendon Press, 2009.</w:t>
      </w:r>
    </w:p>
    <w:p w14:paraId="237F5118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Sukop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Michael C, and Daniel T Thorne.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Lattice Boltzmann </w:t>
      </w:r>
      <w:proofErr w:type="gramStart"/>
      <w:r w:rsidRPr="003A4B8F">
        <w:rPr>
          <w:rFonts w:eastAsia="Times New Roman" w:cs="Times New Roman"/>
          <w:i/>
          <w:iCs/>
          <w:szCs w:val="24"/>
          <w:lang w:val="en-US" w:eastAsia="ru-RU"/>
        </w:rPr>
        <w:t>Modeling:</w:t>
      </w:r>
      <w:proofErr w:type="gramEnd"/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 An Introduction for Geoscientists and Engineers</w:t>
      </w:r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Berlin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[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u.a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.: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Springer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>, 2007.</w:t>
      </w:r>
    </w:p>
    <w:p w14:paraId="6656CF5F" w14:textId="77777777" w:rsidR="00D05420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Zou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Qisu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and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Xiaoyi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 He. “On Pressure and Velocity Boundary Conditions for the Lattice Boltzmann BGK Model.” </w:t>
      </w:r>
      <w:proofErr w:type="spellStart"/>
      <w:r w:rsidRPr="003A4B8F">
        <w:rPr>
          <w:rFonts w:eastAsia="Times New Roman" w:cs="Times New Roman"/>
          <w:i/>
          <w:iCs/>
          <w:szCs w:val="24"/>
          <w:lang w:eastAsia="ru-RU"/>
        </w:rPr>
        <w:t>Physics</w:t>
      </w:r>
      <w:proofErr w:type="spellEnd"/>
      <w:r w:rsidRPr="003A4B8F">
        <w:rPr>
          <w:rFonts w:eastAsia="Times New Roman" w:cs="Times New Roman"/>
          <w:i/>
          <w:iCs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i/>
          <w:iCs/>
          <w:szCs w:val="24"/>
          <w:lang w:eastAsia="ru-RU"/>
        </w:rPr>
        <w:t>of</w:t>
      </w:r>
      <w:proofErr w:type="spellEnd"/>
      <w:r w:rsidRPr="003A4B8F">
        <w:rPr>
          <w:rFonts w:eastAsia="Times New Roman" w:cs="Times New Roman"/>
          <w:i/>
          <w:iCs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i/>
          <w:iCs/>
          <w:szCs w:val="24"/>
          <w:lang w:eastAsia="ru-RU"/>
        </w:rPr>
        <w:t>Fluids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9 (1997): 1591.</w:t>
      </w:r>
    </w:p>
    <w:p w14:paraId="2B5E5E8F" w14:textId="77777777" w:rsidR="00D05420" w:rsidRPr="00C41E31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i/>
          <w:szCs w:val="24"/>
          <w:lang w:eastAsia="ru-RU"/>
        </w:rPr>
      </w:pPr>
      <w:proofErr w:type="spellStart"/>
      <w:r>
        <w:rPr>
          <w:rFonts w:eastAsia="Times New Roman" w:cs="Times New Roman"/>
          <w:szCs w:val="24"/>
          <w:lang w:eastAsia="ru-RU"/>
        </w:rPr>
        <w:t>Ванаг</w:t>
      </w:r>
      <w:proofErr w:type="spellEnd"/>
      <w:r>
        <w:rPr>
          <w:rFonts w:eastAsia="Times New Roman" w:cs="Times New Roman"/>
          <w:szCs w:val="24"/>
          <w:lang w:eastAsia="ru-RU"/>
        </w:rPr>
        <w:t xml:space="preserve">, В.К. «Исследование пространственно-распределенных динамических систем методами вероятностного клеточного автомата», </w:t>
      </w:r>
      <w:r w:rsidRPr="00C41E31">
        <w:rPr>
          <w:rFonts w:eastAsia="Times New Roman" w:cs="Times New Roman"/>
          <w:i/>
          <w:szCs w:val="24"/>
          <w:lang w:eastAsia="ru-RU"/>
        </w:rPr>
        <w:t>Успехи физических наук</w:t>
      </w:r>
      <w:r>
        <w:rPr>
          <w:rFonts w:eastAsia="Times New Roman" w:cs="Times New Roman"/>
          <w:szCs w:val="24"/>
          <w:lang w:eastAsia="ru-RU"/>
        </w:rPr>
        <w:t xml:space="preserve"> 169, </w:t>
      </w:r>
      <w:r>
        <w:rPr>
          <w:rFonts w:eastAsia="Times New Roman" w:cs="Times New Roman"/>
          <w:szCs w:val="24"/>
          <w:lang w:val="en-US" w:eastAsia="ru-RU"/>
        </w:rPr>
        <w:t>no</w:t>
      </w:r>
      <w:r w:rsidRPr="00C41E31">
        <w:rPr>
          <w:rFonts w:eastAsia="Times New Roman" w:cs="Times New Roman"/>
          <w:szCs w:val="24"/>
          <w:lang w:eastAsia="ru-RU"/>
        </w:rPr>
        <w:t>. 5</w:t>
      </w:r>
      <w:r>
        <w:rPr>
          <w:rFonts w:eastAsia="Times New Roman" w:cs="Times New Roman"/>
          <w:szCs w:val="24"/>
          <w:lang w:eastAsia="ru-RU"/>
        </w:rPr>
        <w:t xml:space="preserve"> (май 1999): 481-498</w:t>
      </w:r>
    </w:p>
    <w:p w14:paraId="5E5E4EC4" w14:textId="77777777" w:rsidR="00D05420" w:rsidRDefault="00D05420" w:rsidP="00D05420">
      <w:pPr>
        <w:pStyle w:val="ListParagraph"/>
        <w:numPr>
          <w:ilvl w:val="0"/>
          <w:numId w:val="5"/>
        </w:numPr>
        <w:spacing w:line="240" w:lineRule="auto"/>
      </w:pPr>
      <w:r w:rsidRPr="0003459B">
        <w:rPr>
          <w:rStyle w:val="citation"/>
          <w:lang w:val="en-US"/>
        </w:rPr>
        <w:t xml:space="preserve">P.L. </w:t>
      </w:r>
      <w:proofErr w:type="spellStart"/>
      <w:r w:rsidRPr="0003459B">
        <w:rPr>
          <w:rStyle w:val="citation"/>
          <w:lang w:val="en-US"/>
        </w:rPr>
        <w:t>Bhatnagar</w:t>
      </w:r>
      <w:proofErr w:type="spellEnd"/>
      <w:r w:rsidRPr="0003459B">
        <w:rPr>
          <w:rStyle w:val="citation"/>
          <w:lang w:val="en-US"/>
        </w:rPr>
        <w:t xml:space="preserve">, E.P. Gross, M. </w:t>
      </w:r>
      <w:proofErr w:type="spellStart"/>
      <w:r w:rsidRPr="0003459B">
        <w:rPr>
          <w:rStyle w:val="citation"/>
          <w:lang w:val="en-US"/>
        </w:rPr>
        <w:t>Krook</w:t>
      </w:r>
      <w:proofErr w:type="spellEnd"/>
      <w:r w:rsidRPr="0003459B">
        <w:rPr>
          <w:rStyle w:val="citation"/>
          <w:lang w:val="en-US"/>
        </w:rPr>
        <w:t xml:space="preserve"> (1954). "A Model for Collision Processes in Gases. I. Small Amplitude Processes in Charged and Neutral One-Component Systems". </w:t>
      </w:r>
      <w:hyperlink r:id="rId36" w:tooltip="Physical Review" w:history="1">
        <w:proofErr w:type="spellStart"/>
        <w:r w:rsidRPr="0003459B">
          <w:rPr>
            <w:rStyle w:val="Hyperlink"/>
            <w:i/>
            <w:iCs/>
          </w:rPr>
          <w:t>Physical</w:t>
        </w:r>
        <w:proofErr w:type="spellEnd"/>
        <w:r w:rsidRPr="0003459B">
          <w:rPr>
            <w:rStyle w:val="Hyperlink"/>
            <w:i/>
            <w:iCs/>
          </w:rPr>
          <w:t xml:space="preserve"> </w:t>
        </w:r>
        <w:proofErr w:type="spellStart"/>
        <w:r w:rsidRPr="0003459B">
          <w:rPr>
            <w:rStyle w:val="Hyperlink"/>
            <w:i/>
            <w:iCs/>
          </w:rPr>
          <w:t>Review</w:t>
        </w:r>
        <w:proofErr w:type="spellEnd"/>
      </w:hyperlink>
      <w:r>
        <w:rPr>
          <w:rStyle w:val="citation"/>
        </w:rPr>
        <w:t xml:space="preserve"> </w:t>
      </w:r>
      <w:r w:rsidRPr="0003459B">
        <w:rPr>
          <w:rStyle w:val="citation"/>
          <w:b/>
          <w:bCs/>
        </w:rPr>
        <w:t>94</w:t>
      </w:r>
      <w:r>
        <w:rPr>
          <w:rStyle w:val="citation"/>
        </w:rPr>
        <w:t xml:space="preserve"> (3): 511–525. </w:t>
      </w:r>
      <w:hyperlink r:id="rId37" w:tooltip="Bibcode" w:history="1">
        <w:r>
          <w:rPr>
            <w:rStyle w:val="Hyperlink"/>
          </w:rPr>
          <w:t>Bibcode</w:t>
        </w:r>
      </w:hyperlink>
      <w:r>
        <w:rPr>
          <w:rStyle w:val="citation"/>
        </w:rPr>
        <w:t>:</w:t>
      </w:r>
      <w:hyperlink r:id="rId38" w:history="1">
        <w:r>
          <w:rPr>
            <w:rStyle w:val="Hyperlink"/>
          </w:rPr>
          <w:t>1954PhRv...94..511B</w:t>
        </w:r>
      </w:hyperlink>
      <w:r>
        <w:rPr>
          <w:rStyle w:val="citation"/>
        </w:rPr>
        <w:t xml:space="preserve">. </w:t>
      </w:r>
      <w:hyperlink r:id="rId39" w:tooltip="Digital object identifier" w:history="1">
        <w:r>
          <w:rPr>
            <w:rStyle w:val="Hyperlink"/>
          </w:rPr>
          <w:t>doi</w:t>
        </w:r>
      </w:hyperlink>
      <w:r>
        <w:rPr>
          <w:rStyle w:val="citation"/>
        </w:rPr>
        <w:t>:</w:t>
      </w:r>
      <w:hyperlink r:id="rId40" w:history="1">
        <w:r>
          <w:rPr>
            <w:rStyle w:val="Hyperlink"/>
          </w:rPr>
          <w:t>10.1103/PhysRev.94.511</w:t>
        </w:r>
      </w:hyperlink>
      <w:r>
        <w:rPr>
          <w:rStyle w:val="citation"/>
        </w:rPr>
        <w:t>.</w:t>
      </w:r>
    </w:p>
    <w:sectPr w:rsidR="00D05420" w:rsidSect="00D229B9">
      <w:pgSz w:w="11906" w:h="16838" w:code="9"/>
      <w:pgMar w:top="850" w:right="850" w:bottom="850" w:left="1417" w:header="709" w:footer="709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Maxim" w:date="2013-12-18T23:32:00Z" w:initials="M">
    <w:p w14:paraId="597F9D42" w14:textId="77777777" w:rsidR="00456887" w:rsidRDefault="00456887">
      <w:pPr>
        <w:pStyle w:val="CommentText"/>
      </w:pPr>
      <w:r>
        <w:rPr>
          <w:rStyle w:val="CommentReference"/>
        </w:rPr>
        <w:annotationRef/>
      </w:r>
      <w:r>
        <w:t xml:space="preserve">Это не противопоставление или </w:t>
      </w:r>
      <w:proofErr w:type="spellStart"/>
      <w:r>
        <w:t>обьяснение</w:t>
      </w:r>
      <w:proofErr w:type="spellEnd"/>
      <w:r>
        <w:t>, тут нужна запятая?</w:t>
      </w:r>
    </w:p>
  </w:comment>
  <w:comment w:id="3" w:author="Maxim" w:date="2013-12-18T23:43:00Z" w:initials="M">
    <w:p w14:paraId="0E8DB7BA" w14:textId="6DCE257F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4" w:author="Maxim" w:date="2013-12-18T23:45:00Z" w:initials="M">
    <w:p w14:paraId="0973598F" w14:textId="038F3B30" w:rsidR="00456887" w:rsidRDefault="00456887">
      <w:pPr>
        <w:pStyle w:val="CommentText"/>
      </w:pPr>
      <w:r>
        <w:rPr>
          <w:rStyle w:val="CommentReference"/>
        </w:rPr>
        <w:annotationRef/>
      </w:r>
      <w:r>
        <w:t xml:space="preserve">Абрамович и </w:t>
      </w:r>
      <w:proofErr w:type="gramStart"/>
      <w:r>
        <w:t>Ко</w:t>
      </w:r>
      <w:proofErr w:type="gramEnd"/>
      <w:r>
        <w:t xml:space="preserve"> с турнира</w:t>
      </w:r>
    </w:p>
  </w:comment>
  <w:comment w:id="5" w:author="Maxim" w:date="2013-12-18T23:49:00Z" w:initials="M">
    <w:p w14:paraId="47B68B64" w14:textId="410E5F35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6" w:author="Maxim" w:date="2013-12-19T00:23:00Z" w:initials="M">
    <w:p w14:paraId="1DE30AD0" w14:textId="2A228F47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8" w:author="Maxim" w:date="2013-12-19T01:51:00Z" w:initials="M">
    <w:p w14:paraId="78F17EF3" w14:textId="63A02670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9" w:author="Maxim" w:date="2013-12-19T01:54:00Z" w:initials="M">
    <w:p w14:paraId="0D6D7FC7" w14:textId="4DD5CF01" w:rsidR="00456887" w:rsidRDefault="00456887">
      <w:pPr>
        <w:pStyle w:val="CommentText"/>
      </w:pPr>
      <w:r>
        <w:rPr>
          <w:rStyle w:val="CommentReference"/>
        </w:rPr>
        <w:annotationRef/>
      </w:r>
      <w:r>
        <w:t xml:space="preserve">Британский физик </w:t>
      </w:r>
      <w:hyperlink r:id="rId1" w:tooltip="Хартри, Дуглас Рейнер" w:history="1">
        <w:r>
          <w:rPr>
            <w:rStyle w:val="Hyperlink"/>
          </w:rPr>
          <w:t>Дуглас Хартри</w:t>
        </w:r>
      </w:hyperlink>
      <w:r>
        <w:t xml:space="preserve"> в апреле и июле 1946 года решал на </w:t>
      </w:r>
      <w:proofErr w:type="spellStart"/>
      <w:r>
        <w:t>ЭНИАКе</w:t>
      </w:r>
      <w:proofErr w:type="spellEnd"/>
      <w:r>
        <w:t xml:space="preserve"> проблему обтекания воздухом крыла самолета, движущегося быстрее скорости звука. ЭНИАК выдал ему результаты расчётов с точностью до седьмого знака. Об этом опыте работы Хартри написал в статье в сентябрьском выпуске журнала </w:t>
      </w:r>
      <w:proofErr w:type="spellStart"/>
      <w:r>
        <w:t>Nature</w:t>
      </w:r>
      <w:proofErr w:type="spellEnd"/>
      <w:r>
        <w:t xml:space="preserve"> за 1946 год</w:t>
      </w:r>
      <w:hyperlink r:id="rId2" w:anchor="cite_note-4" w:history="1">
        <w:r>
          <w:rPr>
            <w:rStyle w:val="Hyperlink"/>
            <w:vertAlign w:val="superscript"/>
          </w:rPr>
          <w:t>[4]</w:t>
        </w:r>
      </w:hyperlink>
      <w:r>
        <w:t>.</w:t>
      </w:r>
    </w:p>
  </w:comment>
  <w:comment w:id="10" w:author="Maxim" w:date="2013-12-19T01:57:00Z" w:initials="M">
    <w:p w14:paraId="423FC379" w14:textId="233AD57F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11" w:author="Maxim" w:date="2013-12-19T01:59:00Z" w:initials="M">
    <w:p w14:paraId="521C3AA6" w14:textId="2002E4F2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12" w:author="Maxim" w:date="2013-12-19T02:01:00Z" w:initials="M">
    <w:p w14:paraId="60067EC6" w14:textId="7DEC3A0B" w:rsidR="00456887" w:rsidRPr="00EC2ECF" w:rsidRDefault="00456887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gramStart"/>
      <w:r>
        <w:t>ссылка</w:t>
      </w:r>
      <w:proofErr w:type="gramEnd"/>
    </w:p>
  </w:comment>
  <w:comment w:id="13" w:author="Maxim" w:date="2013-12-19T02:02:00Z" w:initials="M">
    <w:p w14:paraId="10999C15" w14:textId="223CE70A" w:rsidR="00456887" w:rsidRPr="00EC2ECF" w:rsidRDefault="00456887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>Слишком</w:t>
      </w:r>
      <w:r w:rsidRPr="00EC2ECF">
        <w:rPr>
          <w:lang w:val="en-US"/>
        </w:rPr>
        <w:t xml:space="preserve"> </w:t>
      </w:r>
      <w:r>
        <w:t>много</w:t>
      </w:r>
      <w:r w:rsidRPr="00EC2ECF">
        <w:rPr>
          <w:lang w:val="en-US"/>
        </w:rPr>
        <w:t xml:space="preserve">, </w:t>
      </w:r>
      <w:r>
        <w:t>повторов</w:t>
      </w:r>
    </w:p>
  </w:comment>
  <w:comment w:id="14" w:author="Maxim" w:date="2013-12-20T09:26:00Z" w:initials="M">
    <w:p w14:paraId="1D054BC2" w14:textId="77777777" w:rsidR="00456887" w:rsidRPr="004B67DF" w:rsidRDefault="00456887" w:rsidP="00184F2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>Литература</w:t>
      </w:r>
      <w:r w:rsidRPr="004B67DF">
        <w:rPr>
          <w:lang w:val="en-US"/>
        </w:rPr>
        <w:t>!!</w:t>
      </w:r>
    </w:p>
  </w:comment>
  <w:comment w:id="15" w:author="Maxim" w:date="2013-12-20T10:00:00Z" w:initials="M">
    <w:p w14:paraId="6F3816B5" w14:textId="77777777" w:rsidR="00456887" w:rsidRPr="004B67DF" w:rsidRDefault="00456887" w:rsidP="00184F2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Stossahlansatz</w:t>
      </w:r>
      <w:proofErr w:type="spellEnd"/>
    </w:p>
    <w:p w14:paraId="55CC17A9" w14:textId="77777777" w:rsidR="00456887" w:rsidRPr="004B67DF" w:rsidRDefault="00456887" w:rsidP="00184F20">
      <w:pPr>
        <w:pStyle w:val="CommentText"/>
        <w:rPr>
          <w:lang w:val="en-US"/>
        </w:rPr>
      </w:pPr>
      <w:r>
        <w:t>Выяснить</w:t>
      </w:r>
      <w:r w:rsidRPr="004B67DF">
        <w:rPr>
          <w:lang w:val="en-US"/>
        </w:rPr>
        <w:t xml:space="preserve"> </w:t>
      </w:r>
      <w:r>
        <w:t>как</w:t>
      </w:r>
      <w:r w:rsidRPr="004B67DF">
        <w:rPr>
          <w:lang w:val="en-US"/>
        </w:rPr>
        <w:t xml:space="preserve"> </w:t>
      </w:r>
      <w:r>
        <w:t>это</w:t>
      </w:r>
      <w:r w:rsidRPr="004B67DF">
        <w:rPr>
          <w:lang w:val="en-US"/>
        </w:rPr>
        <w:t xml:space="preserve"> </w:t>
      </w:r>
      <w:r>
        <w:t>работает</w:t>
      </w:r>
    </w:p>
  </w:comment>
  <w:comment w:id="16" w:author="Maxim" w:date="2013-12-20T10:02:00Z" w:initials="M">
    <w:p w14:paraId="11B49C9E" w14:textId="77777777" w:rsidR="00456887" w:rsidRDefault="00456887" w:rsidP="00184F20">
      <w:pPr>
        <w:pStyle w:val="CommentText"/>
      </w:pPr>
      <w:r>
        <w:rPr>
          <w:rStyle w:val="CommentReference"/>
        </w:rPr>
        <w:annotationRef/>
      </w:r>
      <w:proofErr w:type="gramStart"/>
      <w:r>
        <w:t>Написать</w:t>
      </w:r>
      <w:proofErr w:type="gramEnd"/>
      <w:r>
        <w:t xml:space="preserve"> как это получается???</w:t>
      </w:r>
    </w:p>
  </w:comment>
  <w:comment w:id="17" w:author="Maxim" w:date="2013-12-20T16:51:00Z" w:initials="M">
    <w:p w14:paraId="2330F0BC" w14:textId="27902D72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18" w:author="Maxim" w:date="2013-12-21T18:21:00Z" w:initials="M">
    <w:p w14:paraId="73A5D8E3" w14:textId="3C7E7660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19" w:author="Maxim" w:date="2013-12-21T19:47:00Z" w:initials="M">
    <w:p w14:paraId="3A4E5442" w14:textId="6A03323A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20" w:author="Maxim" w:date="2013-12-21T19:57:00Z" w:initials="M">
    <w:p w14:paraId="461F3FD3" w14:textId="34CC8653" w:rsidR="00456887" w:rsidRDefault="00456887">
      <w:pPr>
        <w:pStyle w:val="CommentText"/>
      </w:pPr>
      <w:r>
        <w:rPr>
          <w:rStyle w:val="CommentReference"/>
        </w:rPr>
        <w:annotationRef/>
      </w:r>
      <w:r>
        <w:t xml:space="preserve">Фиш и ко, из </w:t>
      </w:r>
      <w:proofErr w:type="spellStart"/>
      <w:r>
        <w:t>Сусси</w:t>
      </w:r>
      <w:proofErr w:type="spellEnd"/>
      <w:r>
        <w:t>, 13</w:t>
      </w:r>
    </w:p>
  </w:comment>
  <w:comment w:id="21" w:author="Maxim" w:date="2013-12-21T20:27:00Z" w:initials="M">
    <w:p w14:paraId="664C2736" w14:textId="34AA7CEC" w:rsidR="00456887" w:rsidRPr="004B67DF" w:rsidRDefault="00456887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t>Сусси</w:t>
      </w:r>
      <w:proofErr w:type="spellEnd"/>
      <w:r w:rsidRPr="004B67DF">
        <w:rPr>
          <w:lang w:val="en-US"/>
        </w:rPr>
        <w:t xml:space="preserve"> 14</w:t>
      </w:r>
    </w:p>
  </w:comment>
  <w:comment w:id="22" w:author="Maxim" w:date="2013-12-21T20:33:00Z" w:initials="M">
    <w:p w14:paraId="16BD7BEF" w14:textId="77777777" w:rsidR="00456887" w:rsidRPr="004B67DF" w:rsidRDefault="00456887">
      <w:pPr>
        <w:pStyle w:val="CommentText"/>
        <w:rPr>
          <w:lang w:val="en-US"/>
        </w:rPr>
      </w:pPr>
      <w:r>
        <w:rPr>
          <w:rStyle w:val="CommentReference"/>
        </w:rPr>
        <w:annotationRef/>
      </w:r>
    </w:p>
    <w:p w14:paraId="582C8C34" w14:textId="51BFB84C" w:rsidR="00456887" w:rsidRDefault="00456887" w:rsidP="00217121">
      <w:pPr>
        <w:pStyle w:val="CommentText"/>
        <w:ind w:firstLine="0"/>
      </w:pPr>
    </w:p>
  </w:comment>
  <w:comment w:id="23" w:author="Maxim" w:date="2013-12-21T20:38:00Z" w:initials="M">
    <w:p w14:paraId="6BB63CD0" w14:textId="68EA8CAB" w:rsidR="00456887" w:rsidRDefault="00456887">
      <w:pPr>
        <w:pStyle w:val="CommentText"/>
      </w:pPr>
      <w:r>
        <w:rPr>
          <w:rStyle w:val="CommentReference"/>
        </w:rPr>
        <w:annotationRef/>
      </w:r>
      <w:r>
        <w:t>Высокая нелинейность, надо будет указать в рассказе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97F9D42" w15:done="0"/>
  <w15:commentEx w15:paraId="0E8DB7BA" w15:done="0"/>
  <w15:commentEx w15:paraId="0973598F" w15:done="0"/>
  <w15:commentEx w15:paraId="47B68B64" w15:done="0"/>
  <w15:commentEx w15:paraId="1DE30AD0" w15:done="0"/>
  <w15:commentEx w15:paraId="78F17EF3" w15:done="0"/>
  <w15:commentEx w15:paraId="0D6D7FC7" w15:done="0"/>
  <w15:commentEx w15:paraId="423FC379" w15:done="0"/>
  <w15:commentEx w15:paraId="521C3AA6" w15:done="0"/>
  <w15:commentEx w15:paraId="60067EC6" w15:done="0"/>
  <w15:commentEx w15:paraId="10999C15" w15:done="0"/>
  <w15:commentEx w15:paraId="1D054BC2" w15:done="0"/>
  <w15:commentEx w15:paraId="55CC17A9" w15:done="0"/>
  <w15:commentEx w15:paraId="11B49C9E" w15:done="0"/>
  <w15:commentEx w15:paraId="2330F0BC" w15:done="0"/>
  <w15:commentEx w15:paraId="73A5D8E3" w15:done="0"/>
  <w15:commentEx w15:paraId="3A4E5442" w15:done="0"/>
  <w15:commentEx w15:paraId="461F3FD3" w15:done="0"/>
  <w15:commentEx w15:paraId="664C2736" w15:done="0"/>
  <w15:commentEx w15:paraId="582C8C34" w15:done="0"/>
  <w15:commentEx w15:paraId="6BB63CD0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MR1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6B766C"/>
    <w:multiLevelType w:val="hybridMultilevel"/>
    <w:tmpl w:val="A502F0F0"/>
    <w:lvl w:ilvl="0" w:tplc="0CFC89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A30F97"/>
    <w:multiLevelType w:val="hybridMultilevel"/>
    <w:tmpl w:val="B48CD518"/>
    <w:lvl w:ilvl="0" w:tplc="0CFC89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9E93E62"/>
    <w:multiLevelType w:val="hybridMultilevel"/>
    <w:tmpl w:val="73A645A2"/>
    <w:lvl w:ilvl="0" w:tplc="681C68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FFB6D7C"/>
    <w:multiLevelType w:val="multilevel"/>
    <w:tmpl w:val="D3E219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9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92" w:hanging="1440"/>
      </w:pPr>
      <w:rPr>
        <w:rFonts w:hint="default"/>
      </w:rPr>
    </w:lvl>
  </w:abstractNum>
  <w:abstractNum w:abstractNumId="4">
    <w:nsid w:val="5A80256B"/>
    <w:multiLevelType w:val="hybridMultilevel"/>
    <w:tmpl w:val="6338C964"/>
    <w:lvl w:ilvl="0" w:tplc="0419000F">
      <w:start w:val="1"/>
      <w:numFmt w:val="decimal"/>
      <w:lvlText w:val="%1."/>
      <w:lvlJc w:val="left"/>
      <w:pPr>
        <w:ind w:left="240" w:hanging="360"/>
      </w:pPr>
    </w:lvl>
    <w:lvl w:ilvl="1" w:tplc="04190019" w:tentative="1">
      <w:start w:val="1"/>
      <w:numFmt w:val="lowerLetter"/>
      <w:lvlText w:val="%2."/>
      <w:lvlJc w:val="left"/>
      <w:pPr>
        <w:ind w:left="960" w:hanging="360"/>
      </w:pPr>
    </w:lvl>
    <w:lvl w:ilvl="2" w:tplc="0419001B" w:tentative="1">
      <w:start w:val="1"/>
      <w:numFmt w:val="lowerRoman"/>
      <w:lvlText w:val="%3."/>
      <w:lvlJc w:val="right"/>
      <w:pPr>
        <w:ind w:left="1680" w:hanging="180"/>
      </w:pPr>
    </w:lvl>
    <w:lvl w:ilvl="3" w:tplc="0419000F" w:tentative="1">
      <w:start w:val="1"/>
      <w:numFmt w:val="decimal"/>
      <w:lvlText w:val="%4."/>
      <w:lvlJc w:val="left"/>
      <w:pPr>
        <w:ind w:left="2400" w:hanging="360"/>
      </w:pPr>
    </w:lvl>
    <w:lvl w:ilvl="4" w:tplc="04190019" w:tentative="1">
      <w:start w:val="1"/>
      <w:numFmt w:val="lowerLetter"/>
      <w:lvlText w:val="%5."/>
      <w:lvlJc w:val="left"/>
      <w:pPr>
        <w:ind w:left="3120" w:hanging="360"/>
      </w:pPr>
    </w:lvl>
    <w:lvl w:ilvl="5" w:tplc="0419001B" w:tentative="1">
      <w:start w:val="1"/>
      <w:numFmt w:val="lowerRoman"/>
      <w:lvlText w:val="%6."/>
      <w:lvlJc w:val="right"/>
      <w:pPr>
        <w:ind w:left="3840" w:hanging="180"/>
      </w:pPr>
    </w:lvl>
    <w:lvl w:ilvl="6" w:tplc="0419000F" w:tentative="1">
      <w:start w:val="1"/>
      <w:numFmt w:val="decimal"/>
      <w:lvlText w:val="%7."/>
      <w:lvlJc w:val="left"/>
      <w:pPr>
        <w:ind w:left="4560" w:hanging="360"/>
      </w:pPr>
    </w:lvl>
    <w:lvl w:ilvl="7" w:tplc="04190019" w:tentative="1">
      <w:start w:val="1"/>
      <w:numFmt w:val="lowerLetter"/>
      <w:lvlText w:val="%8."/>
      <w:lvlJc w:val="left"/>
      <w:pPr>
        <w:ind w:left="5280" w:hanging="360"/>
      </w:pPr>
    </w:lvl>
    <w:lvl w:ilvl="8" w:tplc="0419001B" w:tentative="1">
      <w:start w:val="1"/>
      <w:numFmt w:val="lowerRoman"/>
      <w:lvlText w:val="%9."/>
      <w:lvlJc w:val="right"/>
      <w:pPr>
        <w:ind w:left="600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axim">
    <w15:presenceInfo w15:providerId="None" w15:userId="Maxi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6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64A"/>
    <w:rsid w:val="0005291E"/>
    <w:rsid w:val="000573DD"/>
    <w:rsid w:val="000576CE"/>
    <w:rsid w:val="00064051"/>
    <w:rsid w:val="000857B7"/>
    <w:rsid w:val="000D7BC6"/>
    <w:rsid w:val="000F1879"/>
    <w:rsid w:val="00136860"/>
    <w:rsid w:val="00137AFF"/>
    <w:rsid w:val="001448F2"/>
    <w:rsid w:val="00161D17"/>
    <w:rsid w:val="00167914"/>
    <w:rsid w:val="00184F20"/>
    <w:rsid w:val="001C394C"/>
    <w:rsid w:val="00210873"/>
    <w:rsid w:val="00217121"/>
    <w:rsid w:val="00252F87"/>
    <w:rsid w:val="00272C6F"/>
    <w:rsid w:val="0028465C"/>
    <w:rsid w:val="002C1F56"/>
    <w:rsid w:val="002F2A53"/>
    <w:rsid w:val="0031000B"/>
    <w:rsid w:val="00351461"/>
    <w:rsid w:val="00353173"/>
    <w:rsid w:val="003552AF"/>
    <w:rsid w:val="00357B5B"/>
    <w:rsid w:val="003A4B8F"/>
    <w:rsid w:val="00404266"/>
    <w:rsid w:val="0043721E"/>
    <w:rsid w:val="0045373E"/>
    <w:rsid w:val="00456887"/>
    <w:rsid w:val="00496AF0"/>
    <w:rsid w:val="004A6321"/>
    <w:rsid w:val="004B67DF"/>
    <w:rsid w:val="004C07D9"/>
    <w:rsid w:val="004C6A24"/>
    <w:rsid w:val="004C78F0"/>
    <w:rsid w:val="004D4A4D"/>
    <w:rsid w:val="0051416B"/>
    <w:rsid w:val="00570BCC"/>
    <w:rsid w:val="0057768F"/>
    <w:rsid w:val="005B33E6"/>
    <w:rsid w:val="005C3441"/>
    <w:rsid w:val="005F0072"/>
    <w:rsid w:val="005F03DE"/>
    <w:rsid w:val="00622705"/>
    <w:rsid w:val="0062617D"/>
    <w:rsid w:val="00644098"/>
    <w:rsid w:val="00656EE6"/>
    <w:rsid w:val="00680BCE"/>
    <w:rsid w:val="006C6441"/>
    <w:rsid w:val="006F3FE1"/>
    <w:rsid w:val="00716FA1"/>
    <w:rsid w:val="007272CA"/>
    <w:rsid w:val="007D55D4"/>
    <w:rsid w:val="007E1CDA"/>
    <w:rsid w:val="008077E1"/>
    <w:rsid w:val="0083364A"/>
    <w:rsid w:val="00886BCA"/>
    <w:rsid w:val="008B0381"/>
    <w:rsid w:val="009005A0"/>
    <w:rsid w:val="009A5CB3"/>
    <w:rsid w:val="009C559C"/>
    <w:rsid w:val="009D6992"/>
    <w:rsid w:val="009E3C37"/>
    <w:rsid w:val="009E6FF2"/>
    <w:rsid w:val="00A277EA"/>
    <w:rsid w:val="00A363E5"/>
    <w:rsid w:val="00A47EC4"/>
    <w:rsid w:val="00A876DD"/>
    <w:rsid w:val="00AC7C63"/>
    <w:rsid w:val="00B23D09"/>
    <w:rsid w:val="00B5177B"/>
    <w:rsid w:val="00B71142"/>
    <w:rsid w:val="00B9435A"/>
    <w:rsid w:val="00BE5848"/>
    <w:rsid w:val="00C41E31"/>
    <w:rsid w:val="00C654D5"/>
    <w:rsid w:val="00CB19C9"/>
    <w:rsid w:val="00CE0853"/>
    <w:rsid w:val="00CF159B"/>
    <w:rsid w:val="00D05420"/>
    <w:rsid w:val="00D20DAC"/>
    <w:rsid w:val="00D229B9"/>
    <w:rsid w:val="00D35F1A"/>
    <w:rsid w:val="00DB142D"/>
    <w:rsid w:val="00DB792E"/>
    <w:rsid w:val="00DD6C2D"/>
    <w:rsid w:val="00DD74DA"/>
    <w:rsid w:val="00DF5BF6"/>
    <w:rsid w:val="00E01D0C"/>
    <w:rsid w:val="00E11EEE"/>
    <w:rsid w:val="00E51448"/>
    <w:rsid w:val="00E6372F"/>
    <w:rsid w:val="00E70E90"/>
    <w:rsid w:val="00EC1019"/>
    <w:rsid w:val="00EC2ECF"/>
    <w:rsid w:val="00F30684"/>
    <w:rsid w:val="00F31F7E"/>
    <w:rsid w:val="00F622C1"/>
    <w:rsid w:val="00F9079F"/>
    <w:rsid w:val="00F97414"/>
    <w:rsid w:val="00FD32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AAD102"/>
  <w15:chartTrackingRefBased/>
  <w15:docId w15:val="{977FF07D-E0BE-4958-8194-4669B744C7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33E6"/>
    <w:pPr>
      <w:tabs>
        <w:tab w:val="left" w:pos="2268"/>
        <w:tab w:val="left" w:pos="8505"/>
      </w:tabs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23D09"/>
    <w:pPr>
      <w:keepNext/>
      <w:keepLines/>
      <w:spacing w:before="240"/>
      <w:ind w:firstLine="0"/>
      <w:jc w:val="center"/>
      <w:outlineLvl w:val="0"/>
    </w:pPr>
    <w:rPr>
      <w:rFonts w:eastAsiaTheme="majorEastAsia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3D09"/>
    <w:pPr>
      <w:keepNext/>
      <w:keepLines/>
      <w:spacing w:before="40"/>
      <w:outlineLvl w:val="1"/>
    </w:pPr>
    <w:rPr>
      <w:rFonts w:eastAsiaTheme="majorEastAsia" w:cstheme="majorBidi"/>
      <w:i/>
      <w:color w:val="2E74B5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70B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70BC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70BC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70BC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70BC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70BC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70BC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3D09"/>
    <w:rPr>
      <w:rFonts w:ascii="Times New Roman" w:eastAsiaTheme="majorEastAsia" w:hAnsi="Times New Roman" w:cstheme="majorBidi"/>
      <w:b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3D09"/>
    <w:rPr>
      <w:rFonts w:ascii="Times New Roman" w:eastAsiaTheme="majorEastAsia" w:hAnsi="Times New Roman" w:cstheme="majorBidi"/>
      <w:i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70BC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70BC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70BC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70BC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70BC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70BC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70BC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570BC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570BCC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70BC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70BCC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70BCC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570BCC"/>
    <w:rPr>
      <w:b/>
      <w:bCs/>
    </w:rPr>
  </w:style>
  <w:style w:type="character" w:styleId="Emphasis">
    <w:name w:val="Emphasis"/>
    <w:basedOn w:val="DefaultParagraphFont"/>
    <w:uiPriority w:val="20"/>
    <w:qFormat/>
    <w:rsid w:val="00570BCC"/>
    <w:rPr>
      <w:i/>
      <w:iCs/>
    </w:rPr>
  </w:style>
  <w:style w:type="paragraph" w:styleId="NoSpacing">
    <w:name w:val="No Spacing"/>
    <w:uiPriority w:val="1"/>
    <w:qFormat/>
    <w:rsid w:val="00DD6C2D"/>
    <w:pPr>
      <w:spacing w:after="0" w:line="240" w:lineRule="auto"/>
      <w:ind w:firstLine="709"/>
    </w:pPr>
    <w:rPr>
      <w:rFonts w:ascii="Times New Roman" w:hAnsi="Times New Roman"/>
    </w:rPr>
  </w:style>
  <w:style w:type="paragraph" w:styleId="Quote">
    <w:name w:val="Quote"/>
    <w:basedOn w:val="Normal"/>
    <w:next w:val="Normal"/>
    <w:link w:val="QuoteChar"/>
    <w:uiPriority w:val="29"/>
    <w:qFormat/>
    <w:rsid w:val="00570BCC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70BCC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0BCC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70BCC"/>
    <w:rPr>
      <w:i/>
      <w:iCs/>
      <w:color w:val="5B9BD5" w:themeColor="accent1"/>
    </w:rPr>
  </w:style>
  <w:style w:type="character" w:styleId="SubtleEmphasis">
    <w:name w:val="Subtle Emphasis"/>
    <w:basedOn w:val="DefaultParagraphFont"/>
    <w:uiPriority w:val="19"/>
    <w:qFormat/>
    <w:rsid w:val="00570BCC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570BCC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570BCC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570BCC"/>
    <w:rPr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70BCC"/>
    <w:rPr>
      <w:b/>
      <w:bCs/>
      <w:i/>
      <w:iC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570BCC"/>
    <w:pPr>
      <w:ind w:firstLine="709"/>
      <w:jc w:val="left"/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23D0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23D09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B23D09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04266"/>
    <w:pPr>
      <w:tabs>
        <w:tab w:val="left" w:pos="505"/>
        <w:tab w:val="right" w:pos="9629"/>
      </w:tabs>
      <w:spacing w:before="360" w:after="360"/>
      <w:ind w:firstLine="0"/>
    </w:pPr>
    <w:rPr>
      <w:b/>
      <w:bCs/>
      <w:caps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404266"/>
    <w:pPr>
      <w:tabs>
        <w:tab w:val="left" w:pos="502"/>
        <w:tab w:val="right" w:pos="9629"/>
      </w:tabs>
      <w:ind w:firstLine="0"/>
    </w:pPr>
    <w:rPr>
      <w:b/>
      <w:bCs/>
      <w:smallCaps/>
    </w:rPr>
  </w:style>
  <w:style w:type="character" w:styleId="Hyperlink">
    <w:name w:val="Hyperlink"/>
    <w:basedOn w:val="DefaultParagraphFont"/>
    <w:uiPriority w:val="99"/>
    <w:unhideWhenUsed/>
    <w:rsid w:val="00B23D09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B23D09"/>
    <w:pPr>
      <w:ind w:firstLine="0"/>
    </w:pPr>
    <w:rPr>
      <w:smallCaps/>
    </w:rPr>
  </w:style>
  <w:style w:type="paragraph" w:styleId="TOC4">
    <w:name w:val="toc 4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5">
    <w:name w:val="toc 5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6">
    <w:name w:val="toc 6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7">
    <w:name w:val="toc 7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8">
    <w:name w:val="toc 8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9">
    <w:name w:val="toc 9"/>
    <w:basedOn w:val="Normal"/>
    <w:next w:val="Normal"/>
    <w:autoRedefine/>
    <w:uiPriority w:val="39"/>
    <w:unhideWhenUsed/>
    <w:rsid w:val="00B23D09"/>
    <w:pPr>
      <w:ind w:firstLine="0"/>
    </w:pPr>
  </w:style>
  <w:style w:type="character" w:styleId="CommentReference">
    <w:name w:val="annotation reference"/>
    <w:basedOn w:val="DefaultParagraphFont"/>
    <w:uiPriority w:val="99"/>
    <w:semiHidden/>
    <w:unhideWhenUsed/>
    <w:rsid w:val="002C1F5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C1F5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C1F56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C1F5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C1F56"/>
    <w:rPr>
      <w:rFonts w:ascii="Times New Roman" w:hAnsi="Times New Roman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B71142"/>
    <w:rPr>
      <w:color w:val="808080"/>
    </w:rPr>
  </w:style>
  <w:style w:type="paragraph" w:styleId="BodyText">
    <w:name w:val="Body Text"/>
    <w:basedOn w:val="Normal"/>
    <w:link w:val="BodyTextChar"/>
    <w:uiPriority w:val="1"/>
    <w:qFormat/>
    <w:rsid w:val="00EC2ECF"/>
    <w:pPr>
      <w:autoSpaceDE w:val="0"/>
      <w:autoSpaceDN w:val="0"/>
      <w:adjustRightInd w:val="0"/>
      <w:spacing w:before="17" w:line="240" w:lineRule="auto"/>
      <w:ind w:firstLine="0"/>
      <w:jc w:val="left"/>
    </w:pPr>
    <w:rPr>
      <w:rFonts w:cs="Times New Roman"/>
      <w:sz w:val="16"/>
      <w:szCs w:val="16"/>
    </w:rPr>
  </w:style>
  <w:style w:type="character" w:customStyle="1" w:styleId="BodyTextChar">
    <w:name w:val="Body Text Char"/>
    <w:basedOn w:val="DefaultParagraphFont"/>
    <w:link w:val="BodyText"/>
    <w:uiPriority w:val="1"/>
    <w:rsid w:val="00EC2ECF"/>
    <w:rPr>
      <w:rFonts w:ascii="Times New Roman" w:hAnsi="Times New Roman" w:cs="Times New Roman"/>
      <w:sz w:val="16"/>
      <w:szCs w:val="16"/>
    </w:rPr>
  </w:style>
  <w:style w:type="paragraph" w:styleId="Revision">
    <w:name w:val="Revision"/>
    <w:hidden/>
    <w:uiPriority w:val="99"/>
    <w:semiHidden/>
    <w:rsid w:val="0057768F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citation">
    <w:name w:val="citation"/>
    <w:basedOn w:val="DefaultParagraphFont"/>
    <w:rsid w:val="00217121"/>
  </w:style>
  <w:style w:type="paragraph" w:styleId="Index1">
    <w:name w:val="index 1"/>
    <w:basedOn w:val="Normal"/>
    <w:next w:val="Normal"/>
    <w:autoRedefine/>
    <w:uiPriority w:val="99"/>
    <w:semiHidden/>
    <w:unhideWhenUsed/>
    <w:rsid w:val="004C07D9"/>
    <w:pPr>
      <w:tabs>
        <w:tab w:val="clear" w:pos="2268"/>
        <w:tab w:val="clear" w:pos="8505"/>
      </w:tabs>
      <w:spacing w:line="240" w:lineRule="auto"/>
      <w:ind w:left="280" w:hanging="280"/>
    </w:pPr>
  </w:style>
  <w:style w:type="table" w:styleId="TableGrid">
    <w:name w:val="Table Grid"/>
    <w:basedOn w:val="TableNormal"/>
    <w:uiPriority w:val="39"/>
    <w:rsid w:val="006F3F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415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304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82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23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2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26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8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9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41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28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05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0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65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70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61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77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08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2" Type="http://schemas.openxmlformats.org/officeDocument/2006/relationships/hyperlink" Target="http://ru.wikipedia.org/wiki/%D0%AD%D0%9D%D0%98%D0%90%D0%9A" TargetMode="External"/><Relationship Id="rId1" Type="http://schemas.openxmlformats.org/officeDocument/2006/relationships/hyperlink" Target="http://ru.wikipedia.org/wiki/%D0%A5%D0%B0%D1%80%D1%82%D1%80%D0%B8,_%D0%94%D1%83%D0%B3%D0%BB%D0%B0%D1%81_%D0%A0%D0%B5%D0%B9%D0%BD%D0%B5%D1%80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oleObject" Target="embeddings/oleObject2.bin"/><Relationship Id="rId39" Type="http://schemas.openxmlformats.org/officeDocument/2006/relationships/hyperlink" Target="http://en.wikipedia.org/wiki/Digital_object_identifier" TargetMode="External"/><Relationship Id="rId3" Type="http://schemas.openxmlformats.org/officeDocument/2006/relationships/styles" Target="styles.xml"/><Relationship Id="rId21" Type="http://schemas.openxmlformats.org/officeDocument/2006/relationships/image" Target="media/image14.jpeg"/><Relationship Id="rId34" Type="http://schemas.openxmlformats.org/officeDocument/2006/relationships/image" Target="media/image25.jpeg"/><Relationship Id="rId42" Type="http://schemas.microsoft.com/office/2011/relationships/people" Target="people.xml"/><Relationship Id="rId7" Type="http://schemas.microsoft.com/office/2011/relationships/commentsExtended" Target="commentsExtended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7.emf"/><Relationship Id="rId33" Type="http://schemas.openxmlformats.org/officeDocument/2006/relationships/image" Target="media/image24.jpeg"/><Relationship Id="rId38" Type="http://schemas.openxmlformats.org/officeDocument/2006/relationships/hyperlink" Target="http://adsabs.harvard.edu/abs/1954PhRv...94..511B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jpeg"/><Relationship Id="rId29" Type="http://schemas.openxmlformats.org/officeDocument/2006/relationships/image" Target="media/image20.jpe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image" Target="media/image4.emf"/><Relationship Id="rId24" Type="http://schemas.openxmlformats.org/officeDocument/2006/relationships/oleObject" Target="embeddings/oleObject1.bin"/><Relationship Id="rId32" Type="http://schemas.openxmlformats.org/officeDocument/2006/relationships/image" Target="media/image23.jpeg"/><Relationship Id="rId37" Type="http://schemas.openxmlformats.org/officeDocument/2006/relationships/hyperlink" Target="http://en.wikipedia.org/wiki/Bibcode" TargetMode="External"/><Relationship Id="rId40" Type="http://schemas.openxmlformats.org/officeDocument/2006/relationships/hyperlink" Target="http://dx.doi.org/10.1103%2FPhysRev.94.511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19.jpeg"/><Relationship Id="rId36" Type="http://schemas.openxmlformats.org/officeDocument/2006/relationships/hyperlink" Target="http://en.wikipedia.org/wiki/Physical_Review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31" Type="http://schemas.openxmlformats.org/officeDocument/2006/relationships/image" Target="media/image22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FD7529-61BB-4792-AB94-B3F5166B27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6</TotalTime>
  <Pages>21</Pages>
  <Words>3733</Words>
  <Characters>21281</Characters>
  <Application>Microsoft Office Word</Application>
  <DocSecurity>0</DocSecurity>
  <Lines>177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249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</dc:creator>
  <cp:keywords/>
  <dc:description/>
  <cp:lastModifiedBy>Maxim</cp:lastModifiedBy>
  <cp:revision>12</cp:revision>
  <dcterms:created xsi:type="dcterms:W3CDTF">2013-12-23T00:17:00Z</dcterms:created>
  <dcterms:modified xsi:type="dcterms:W3CDTF">2013-12-23T09:04:00Z</dcterms:modified>
</cp:coreProperties>
</file>